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ags/tag3.xml" ContentType="application/vnd.openxmlformats-officedocument.presentationml.tags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44" r:id="rId1"/>
  </p:sldMasterIdLst>
  <p:notesMasterIdLst>
    <p:notesMasterId r:id="rId26"/>
  </p:notesMasterIdLst>
  <p:sldIdLst>
    <p:sldId id="256" r:id="rId2"/>
    <p:sldId id="266" r:id="rId3"/>
    <p:sldId id="287" r:id="rId4"/>
    <p:sldId id="310" r:id="rId5"/>
    <p:sldId id="288" r:id="rId6"/>
    <p:sldId id="311" r:id="rId7"/>
    <p:sldId id="269" r:id="rId8"/>
    <p:sldId id="289" r:id="rId9"/>
    <p:sldId id="290" r:id="rId10"/>
    <p:sldId id="307" r:id="rId11"/>
    <p:sldId id="299" r:id="rId12"/>
    <p:sldId id="306" r:id="rId13"/>
    <p:sldId id="296" r:id="rId14"/>
    <p:sldId id="302" r:id="rId15"/>
    <p:sldId id="297" r:id="rId16"/>
    <p:sldId id="301" r:id="rId17"/>
    <p:sldId id="295" r:id="rId18"/>
    <p:sldId id="300" r:id="rId19"/>
    <p:sldId id="303" r:id="rId20"/>
    <p:sldId id="278" r:id="rId21"/>
    <p:sldId id="298" r:id="rId22"/>
    <p:sldId id="291" r:id="rId23"/>
    <p:sldId id="292" r:id="rId24"/>
    <p:sldId id="268" r:id="rId25"/>
  </p:sldIdLst>
  <p:sldSz cx="9144000" cy="6858000" type="screen4x3"/>
  <p:notesSz cx="6858000" cy="9144000"/>
  <p:defaultTextStyle>
    <a:defPPr>
      <a:defRPr lang="es-E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877" autoAdjust="0"/>
  </p:normalViewPr>
  <p:slideViewPr>
    <p:cSldViewPr snapToGrid="0" snapToObjects="1">
      <p:cViewPr>
        <p:scale>
          <a:sx n="100" d="100"/>
          <a:sy n="100" d="100"/>
        </p:scale>
        <p:origin x="-1312" y="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8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printerSettings" Target="printerSettings/printerSettings1.bin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EEE7ECF-F8D9-4552-B373-13E028BA5BEC}" type="doc">
      <dgm:prSet loTypeId="urn:microsoft.com/office/officeart/2005/8/layout/vList2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s-ES"/>
        </a:p>
      </dgm:t>
    </dgm:pt>
    <dgm:pt modelId="{06017399-8848-4A9A-BDF1-532CFA419B06}">
      <dgm:prSet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rtl="0"/>
          <a:r>
            <a:rPr lang="es-ES" sz="2000" dirty="0" smtClean="0"/>
            <a:t>Este es un proyecto de gran importancia, pero no tiene presupuesto, ni orientaciones, ni personal de apoyo y finaliza en 15 minutos. Al menos, aquí está su oportunidad de realmente impresionarnos.</a:t>
          </a:r>
          <a:endParaRPr lang="es-ES" sz="2000" dirty="0"/>
        </a:p>
      </dgm:t>
    </dgm:pt>
    <dgm:pt modelId="{4ADEF2F7-4C07-415B-B557-6DBA69682D48}" type="parTrans" cxnId="{4F74F2E9-1AFF-4752-AD29-7BF65ED051A0}">
      <dgm:prSet/>
      <dgm:spPr/>
      <dgm:t>
        <a:bodyPr/>
        <a:lstStyle/>
        <a:p>
          <a:endParaRPr lang="es-ES"/>
        </a:p>
      </dgm:t>
    </dgm:pt>
    <dgm:pt modelId="{EA1CFC48-E21B-475C-AFFB-FD4D70AA8567}" type="sibTrans" cxnId="{4F74F2E9-1AFF-4752-AD29-7BF65ED051A0}">
      <dgm:prSet/>
      <dgm:spPr/>
      <dgm:t>
        <a:bodyPr/>
        <a:lstStyle/>
        <a:p>
          <a:endParaRPr lang="es-ES"/>
        </a:p>
      </dgm:t>
    </dgm:pt>
    <dgm:pt modelId="{D78223D6-3EB2-4E11-B277-619AA55FECE0}" type="pres">
      <dgm:prSet presAssocID="{CEEE7ECF-F8D9-4552-B373-13E028BA5BE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CR"/>
        </a:p>
      </dgm:t>
    </dgm:pt>
    <dgm:pt modelId="{C3D1029C-1185-4ECA-AF03-B33E0C77311A}" type="pres">
      <dgm:prSet presAssocID="{06017399-8848-4A9A-BDF1-532CFA419B0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CR"/>
        </a:p>
      </dgm:t>
    </dgm:pt>
  </dgm:ptLst>
  <dgm:cxnLst>
    <dgm:cxn modelId="{4F74F2E9-1AFF-4752-AD29-7BF65ED051A0}" srcId="{CEEE7ECF-F8D9-4552-B373-13E028BA5BEC}" destId="{06017399-8848-4A9A-BDF1-532CFA419B06}" srcOrd="0" destOrd="0" parTransId="{4ADEF2F7-4C07-415B-B557-6DBA69682D48}" sibTransId="{EA1CFC48-E21B-475C-AFFB-FD4D70AA8567}"/>
    <dgm:cxn modelId="{1D6FCB1A-3989-E745-B748-19B4FD82DF4A}" type="presOf" srcId="{CEEE7ECF-F8D9-4552-B373-13E028BA5BEC}" destId="{D78223D6-3EB2-4E11-B277-619AA55FECE0}" srcOrd="0" destOrd="0" presId="urn:microsoft.com/office/officeart/2005/8/layout/vList2"/>
    <dgm:cxn modelId="{0A0B1962-A86B-DC4C-BDB0-ECFE763CD310}" type="presOf" srcId="{06017399-8848-4A9A-BDF1-532CFA419B06}" destId="{C3D1029C-1185-4ECA-AF03-B33E0C77311A}" srcOrd="0" destOrd="0" presId="urn:microsoft.com/office/officeart/2005/8/layout/vList2"/>
    <dgm:cxn modelId="{5C340981-6553-654F-B53C-B751DBD40FA8}" type="presParOf" srcId="{D78223D6-3EB2-4E11-B277-619AA55FECE0}" destId="{C3D1029C-1185-4ECA-AF03-B33E0C77311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D5635A5-078E-49F8-BFFD-C8B054B67E93}" type="doc">
      <dgm:prSet loTypeId="urn:microsoft.com/office/officeart/2005/8/layout/lProcess2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s-ES"/>
        </a:p>
      </dgm:t>
    </dgm:pt>
    <dgm:pt modelId="{C0C0D764-8ECB-45EE-8FBD-7A9A88784B3B}">
      <dgm:prSet/>
      <dgm:spPr/>
      <dgm:t>
        <a:bodyPr/>
        <a:lstStyle/>
        <a:p>
          <a:pPr rtl="0"/>
          <a:r>
            <a:rPr lang="es-MX" smtClean="0"/>
            <a:t>Métricas de desempeño</a:t>
          </a:r>
          <a:endParaRPr lang="es-ES"/>
        </a:p>
      </dgm:t>
    </dgm:pt>
    <dgm:pt modelId="{831A2596-AA2A-4ED7-9ABB-017229FC1764}" type="parTrans" cxnId="{8EE3FB4B-1FAB-4B44-BAA4-55B3D8B22C3C}">
      <dgm:prSet/>
      <dgm:spPr/>
      <dgm:t>
        <a:bodyPr/>
        <a:lstStyle/>
        <a:p>
          <a:endParaRPr lang="es-ES"/>
        </a:p>
      </dgm:t>
    </dgm:pt>
    <dgm:pt modelId="{3083BBEC-9B41-41EA-9E5E-7F37F60B2871}" type="sibTrans" cxnId="{8EE3FB4B-1FAB-4B44-BAA4-55B3D8B22C3C}">
      <dgm:prSet/>
      <dgm:spPr/>
      <dgm:t>
        <a:bodyPr/>
        <a:lstStyle/>
        <a:p>
          <a:endParaRPr lang="es-ES"/>
        </a:p>
      </dgm:t>
    </dgm:pt>
    <dgm:pt modelId="{85C03BB7-DBC3-47C0-936A-CC4968959B66}">
      <dgm:prSet/>
      <dgm:spPr/>
      <dgm:t>
        <a:bodyPr/>
        <a:lstStyle/>
        <a:p>
          <a:pPr rtl="0"/>
          <a:r>
            <a:rPr lang="es-MX" smtClean="0"/>
            <a:t>Establecimiento de criterios de desempeño y medición de los resultados reales de los proyectos </a:t>
          </a:r>
          <a:endParaRPr lang="es-ES"/>
        </a:p>
      </dgm:t>
    </dgm:pt>
    <dgm:pt modelId="{ABA0B0E7-4BC9-4AD0-8C08-862682F890BB}" type="parTrans" cxnId="{BAB43D5B-7ED2-4287-861A-0BAB854E038F}">
      <dgm:prSet/>
      <dgm:spPr/>
      <dgm:t>
        <a:bodyPr/>
        <a:lstStyle/>
        <a:p>
          <a:endParaRPr lang="es-ES"/>
        </a:p>
      </dgm:t>
    </dgm:pt>
    <dgm:pt modelId="{435B36EE-351A-415F-8989-7F993A31E36A}" type="sibTrans" cxnId="{BAB43D5B-7ED2-4287-861A-0BAB854E038F}">
      <dgm:prSet/>
      <dgm:spPr/>
      <dgm:t>
        <a:bodyPr/>
        <a:lstStyle/>
        <a:p>
          <a:endParaRPr lang="es-ES"/>
        </a:p>
      </dgm:t>
    </dgm:pt>
    <dgm:pt modelId="{F0BB7F06-3AB7-4F43-8E7A-119F5FBE6D89}">
      <dgm:prSet/>
      <dgm:spPr/>
      <dgm:t>
        <a:bodyPr/>
        <a:lstStyle/>
        <a:p>
          <a:pPr rtl="0"/>
          <a:r>
            <a:rPr lang="es-MX" smtClean="0"/>
            <a:t>Cultura organizacional</a:t>
          </a:r>
          <a:endParaRPr lang="es-ES"/>
        </a:p>
      </dgm:t>
    </dgm:pt>
    <dgm:pt modelId="{E41E2520-D789-4B4A-812A-068CCE1ECAED}" type="parTrans" cxnId="{37EE63D4-3C2A-4869-BC83-6583CA145978}">
      <dgm:prSet/>
      <dgm:spPr/>
      <dgm:t>
        <a:bodyPr/>
        <a:lstStyle/>
        <a:p>
          <a:endParaRPr lang="es-ES"/>
        </a:p>
      </dgm:t>
    </dgm:pt>
    <dgm:pt modelId="{6DCA20D8-5EE0-49AD-BE32-6F0E85EF66BD}" type="sibTrans" cxnId="{37EE63D4-3C2A-4869-BC83-6583CA145978}">
      <dgm:prSet/>
      <dgm:spPr/>
      <dgm:t>
        <a:bodyPr/>
        <a:lstStyle/>
        <a:p>
          <a:endParaRPr lang="es-ES"/>
        </a:p>
      </dgm:t>
    </dgm:pt>
    <dgm:pt modelId="{88F071C1-8B9B-4D02-B3E0-CC80A4F5D06F}">
      <dgm:prSet/>
      <dgm:spPr/>
      <dgm:t>
        <a:bodyPr/>
        <a:lstStyle/>
        <a:p>
          <a:pPr rtl="0"/>
          <a:r>
            <a:rPr lang="es-MX" smtClean="0"/>
            <a:t>Establecimiento de un entorno de trabajo que facilite el éxito de los proyectos y la satisfacción de los equipos de trabajo</a:t>
          </a:r>
          <a:endParaRPr lang="es-ES"/>
        </a:p>
      </dgm:t>
    </dgm:pt>
    <dgm:pt modelId="{C1FE1708-37CF-4AAD-98C1-B3F55D53F66A}" type="parTrans" cxnId="{DC760E4F-59F2-4814-890F-B87D4A5F35A7}">
      <dgm:prSet/>
      <dgm:spPr/>
      <dgm:t>
        <a:bodyPr/>
        <a:lstStyle/>
        <a:p>
          <a:endParaRPr lang="es-ES"/>
        </a:p>
      </dgm:t>
    </dgm:pt>
    <dgm:pt modelId="{95DF14B2-95D5-4C52-AD51-2649AF40B687}" type="sibTrans" cxnId="{DC760E4F-59F2-4814-890F-B87D4A5F35A7}">
      <dgm:prSet/>
      <dgm:spPr/>
      <dgm:t>
        <a:bodyPr/>
        <a:lstStyle/>
        <a:p>
          <a:endParaRPr lang="es-ES"/>
        </a:p>
      </dgm:t>
    </dgm:pt>
    <dgm:pt modelId="{07D1E6DA-2C2C-40BA-BFC9-DDFADB5B8EE5}" type="pres">
      <dgm:prSet presAssocID="{0D5635A5-078E-49F8-BFFD-C8B054B67E93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52A2D81-8D8C-4FE1-A1FA-A50668A982A0}" type="pres">
      <dgm:prSet presAssocID="{C0C0D764-8ECB-45EE-8FBD-7A9A88784B3B}" presName="compNode" presStyleCnt="0"/>
      <dgm:spPr/>
    </dgm:pt>
    <dgm:pt modelId="{4E677509-51AB-49DC-86F4-313861BA35F3}" type="pres">
      <dgm:prSet presAssocID="{C0C0D764-8ECB-45EE-8FBD-7A9A88784B3B}" presName="aNode" presStyleLbl="bgShp" presStyleIdx="0" presStyleCnt="2"/>
      <dgm:spPr/>
      <dgm:t>
        <a:bodyPr/>
        <a:lstStyle/>
        <a:p>
          <a:endParaRPr lang="es-ES"/>
        </a:p>
      </dgm:t>
    </dgm:pt>
    <dgm:pt modelId="{38F67834-6888-451C-A4FE-C7556B4E0856}" type="pres">
      <dgm:prSet presAssocID="{C0C0D764-8ECB-45EE-8FBD-7A9A88784B3B}" presName="textNode" presStyleLbl="bgShp" presStyleIdx="0" presStyleCnt="2"/>
      <dgm:spPr/>
      <dgm:t>
        <a:bodyPr/>
        <a:lstStyle/>
        <a:p>
          <a:endParaRPr lang="es-ES"/>
        </a:p>
      </dgm:t>
    </dgm:pt>
    <dgm:pt modelId="{A970C3D0-7612-49DD-8F66-CCC1A9AFA4D7}" type="pres">
      <dgm:prSet presAssocID="{C0C0D764-8ECB-45EE-8FBD-7A9A88784B3B}" presName="compChildNode" presStyleCnt="0"/>
      <dgm:spPr/>
    </dgm:pt>
    <dgm:pt modelId="{86F0C69D-1E71-4260-940A-CCA84F0DF1A5}" type="pres">
      <dgm:prSet presAssocID="{C0C0D764-8ECB-45EE-8FBD-7A9A88784B3B}" presName="theInnerList" presStyleCnt="0"/>
      <dgm:spPr/>
    </dgm:pt>
    <dgm:pt modelId="{27EC7199-8D7C-4B30-BB10-456A724C826C}" type="pres">
      <dgm:prSet presAssocID="{85C03BB7-DBC3-47C0-936A-CC4968959B66}" presName="child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C8FD40C-36D1-467C-A133-5EB2F02F1158}" type="pres">
      <dgm:prSet presAssocID="{C0C0D764-8ECB-45EE-8FBD-7A9A88784B3B}" presName="aSpace" presStyleCnt="0"/>
      <dgm:spPr/>
    </dgm:pt>
    <dgm:pt modelId="{E79ECDF3-23C6-4350-971C-625AD94428AF}" type="pres">
      <dgm:prSet presAssocID="{F0BB7F06-3AB7-4F43-8E7A-119F5FBE6D89}" presName="compNode" presStyleCnt="0"/>
      <dgm:spPr/>
    </dgm:pt>
    <dgm:pt modelId="{1F2B8C7F-F9C3-4677-8A68-9831484826DF}" type="pres">
      <dgm:prSet presAssocID="{F0BB7F06-3AB7-4F43-8E7A-119F5FBE6D89}" presName="aNode" presStyleLbl="bgShp" presStyleIdx="1" presStyleCnt="2"/>
      <dgm:spPr/>
      <dgm:t>
        <a:bodyPr/>
        <a:lstStyle/>
        <a:p>
          <a:endParaRPr lang="es-ES"/>
        </a:p>
      </dgm:t>
    </dgm:pt>
    <dgm:pt modelId="{1320422D-E2E5-4D5F-A7B6-DAED0D8565C2}" type="pres">
      <dgm:prSet presAssocID="{F0BB7F06-3AB7-4F43-8E7A-119F5FBE6D89}" presName="textNode" presStyleLbl="bgShp" presStyleIdx="1" presStyleCnt="2"/>
      <dgm:spPr/>
      <dgm:t>
        <a:bodyPr/>
        <a:lstStyle/>
        <a:p>
          <a:endParaRPr lang="es-ES"/>
        </a:p>
      </dgm:t>
    </dgm:pt>
    <dgm:pt modelId="{F1E8FB76-D8FA-4BB1-9570-F74C5D31275B}" type="pres">
      <dgm:prSet presAssocID="{F0BB7F06-3AB7-4F43-8E7A-119F5FBE6D89}" presName="compChildNode" presStyleCnt="0"/>
      <dgm:spPr/>
    </dgm:pt>
    <dgm:pt modelId="{A7BA7F02-F3FC-4BBD-B944-21D09A8D30DA}" type="pres">
      <dgm:prSet presAssocID="{F0BB7F06-3AB7-4F43-8E7A-119F5FBE6D89}" presName="theInnerList" presStyleCnt="0"/>
      <dgm:spPr/>
    </dgm:pt>
    <dgm:pt modelId="{253EFCA4-A75C-46A9-A90D-A535127CE752}" type="pres">
      <dgm:prSet presAssocID="{88F071C1-8B9B-4D02-B3E0-CC80A4F5D06F}" presName="child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0763913-DA32-734D-AC51-DD4248A7929E}" type="presOf" srcId="{88F071C1-8B9B-4D02-B3E0-CC80A4F5D06F}" destId="{253EFCA4-A75C-46A9-A90D-A535127CE752}" srcOrd="0" destOrd="0" presId="urn:microsoft.com/office/officeart/2005/8/layout/lProcess2"/>
    <dgm:cxn modelId="{E70975A2-E88B-4244-898A-A1800D8B9226}" type="presOf" srcId="{C0C0D764-8ECB-45EE-8FBD-7A9A88784B3B}" destId="{4E677509-51AB-49DC-86F4-313861BA35F3}" srcOrd="0" destOrd="0" presId="urn:microsoft.com/office/officeart/2005/8/layout/lProcess2"/>
    <dgm:cxn modelId="{37EE63D4-3C2A-4869-BC83-6583CA145978}" srcId="{0D5635A5-078E-49F8-BFFD-C8B054B67E93}" destId="{F0BB7F06-3AB7-4F43-8E7A-119F5FBE6D89}" srcOrd="1" destOrd="0" parTransId="{E41E2520-D789-4B4A-812A-068CCE1ECAED}" sibTransId="{6DCA20D8-5EE0-49AD-BE32-6F0E85EF66BD}"/>
    <dgm:cxn modelId="{DC760E4F-59F2-4814-890F-B87D4A5F35A7}" srcId="{F0BB7F06-3AB7-4F43-8E7A-119F5FBE6D89}" destId="{88F071C1-8B9B-4D02-B3E0-CC80A4F5D06F}" srcOrd="0" destOrd="0" parTransId="{C1FE1708-37CF-4AAD-98C1-B3F55D53F66A}" sibTransId="{95DF14B2-95D5-4C52-AD51-2649AF40B687}"/>
    <dgm:cxn modelId="{382968FB-5BE0-8E4C-AEDA-840C9BC67FD1}" type="presOf" srcId="{85C03BB7-DBC3-47C0-936A-CC4968959B66}" destId="{27EC7199-8D7C-4B30-BB10-456A724C826C}" srcOrd="0" destOrd="0" presId="urn:microsoft.com/office/officeart/2005/8/layout/lProcess2"/>
    <dgm:cxn modelId="{BAB43D5B-7ED2-4287-861A-0BAB854E038F}" srcId="{C0C0D764-8ECB-45EE-8FBD-7A9A88784B3B}" destId="{85C03BB7-DBC3-47C0-936A-CC4968959B66}" srcOrd="0" destOrd="0" parTransId="{ABA0B0E7-4BC9-4AD0-8C08-862682F890BB}" sibTransId="{435B36EE-351A-415F-8989-7F993A31E36A}"/>
    <dgm:cxn modelId="{9BC91498-CD38-184A-8EA7-19A16E6D508D}" type="presOf" srcId="{F0BB7F06-3AB7-4F43-8E7A-119F5FBE6D89}" destId="{1F2B8C7F-F9C3-4677-8A68-9831484826DF}" srcOrd="0" destOrd="0" presId="urn:microsoft.com/office/officeart/2005/8/layout/lProcess2"/>
    <dgm:cxn modelId="{BC858B6F-B026-1C44-A49A-1C487AF7B1D1}" type="presOf" srcId="{C0C0D764-8ECB-45EE-8FBD-7A9A88784B3B}" destId="{38F67834-6888-451C-A4FE-C7556B4E0856}" srcOrd="1" destOrd="0" presId="urn:microsoft.com/office/officeart/2005/8/layout/lProcess2"/>
    <dgm:cxn modelId="{F002962A-50E6-8A44-95AD-0C54B1A570D0}" type="presOf" srcId="{F0BB7F06-3AB7-4F43-8E7A-119F5FBE6D89}" destId="{1320422D-E2E5-4D5F-A7B6-DAED0D8565C2}" srcOrd="1" destOrd="0" presId="urn:microsoft.com/office/officeart/2005/8/layout/lProcess2"/>
    <dgm:cxn modelId="{438DAF8C-D805-BB4D-BB98-2A76FFB92BDC}" type="presOf" srcId="{0D5635A5-078E-49F8-BFFD-C8B054B67E93}" destId="{07D1E6DA-2C2C-40BA-BFC9-DDFADB5B8EE5}" srcOrd="0" destOrd="0" presId="urn:microsoft.com/office/officeart/2005/8/layout/lProcess2"/>
    <dgm:cxn modelId="{8EE3FB4B-1FAB-4B44-BAA4-55B3D8B22C3C}" srcId="{0D5635A5-078E-49F8-BFFD-C8B054B67E93}" destId="{C0C0D764-8ECB-45EE-8FBD-7A9A88784B3B}" srcOrd="0" destOrd="0" parTransId="{831A2596-AA2A-4ED7-9ABB-017229FC1764}" sibTransId="{3083BBEC-9B41-41EA-9E5E-7F37F60B2871}"/>
    <dgm:cxn modelId="{7CCC0117-D839-8945-BFA7-A84ABBC65EF9}" type="presParOf" srcId="{07D1E6DA-2C2C-40BA-BFC9-DDFADB5B8EE5}" destId="{452A2D81-8D8C-4FE1-A1FA-A50668A982A0}" srcOrd="0" destOrd="0" presId="urn:microsoft.com/office/officeart/2005/8/layout/lProcess2"/>
    <dgm:cxn modelId="{7E2683C0-D776-F448-ADC7-EB26135C7D71}" type="presParOf" srcId="{452A2D81-8D8C-4FE1-A1FA-A50668A982A0}" destId="{4E677509-51AB-49DC-86F4-313861BA35F3}" srcOrd="0" destOrd="0" presId="urn:microsoft.com/office/officeart/2005/8/layout/lProcess2"/>
    <dgm:cxn modelId="{0589E310-B327-9E48-9EFE-F1A6272FD6CD}" type="presParOf" srcId="{452A2D81-8D8C-4FE1-A1FA-A50668A982A0}" destId="{38F67834-6888-451C-A4FE-C7556B4E0856}" srcOrd="1" destOrd="0" presId="urn:microsoft.com/office/officeart/2005/8/layout/lProcess2"/>
    <dgm:cxn modelId="{0F1ECDAC-5C52-BF42-8C35-8512975662A7}" type="presParOf" srcId="{452A2D81-8D8C-4FE1-A1FA-A50668A982A0}" destId="{A970C3D0-7612-49DD-8F66-CCC1A9AFA4D7}" srcOrd="2" destOrd="0" presId="urn:microsoft.com/office/officeart/2005/8/layout/lProcess2"/>
    <dgm:cxn modelId="{3E14A5A6-C10F-0F45-960E-A36625164DA9}" type="presParOf" srcId="{A970C3D0-7612-49DD-8F66-CCC1A9AFA4D7}" destId="{86F0C69D-1E71-4260-940A-CCA84F0DF1A5}" srcOrd="0" destOrd="0" presId="urn:microsoft.com/office/officeart/2005/8/layout/lProcess2"/>
    <dgm:cxn modelId="{7987C6EF-C788-E04B-9AAC-A4CEAC2EF528}" type="presParOf" srcId="{86F0C69D-1E71-4260-940A-CCA84F0DF1A5}" destId="{27EC7199-8D7C-4B30-BB10-456A724C826C}" srcOrd="0" destOrd="0" presId="urn:microsoft.com/office/officeart/2005/8/layout/lProcess2"/>
    <dgm:cxn modelId="{64620F41-F074-1543-A474-15196984B761}" type="presParOf" srcId="{07D1E6DA-2C2C-40BA-BFC9-DDFADB5B8EE5}" destId="{7C8FD40C-36D1-467C-A133-5EB2F02F1158}" srcOrd="1" destOrd="0" presId="urn:microsoft.com/office/officeart/2005/8/layout/lProcess2"/>
    <dgm:cxn modelId="{27DD8FF3-E6BC-EB4D-B6ED-4AA2D3F8D09E}" type="presParOf" srcId="{07D1E6DA-2C2C-40BA-BFC9-DDFADB5B8EE5}" destId="{E79ECDF3-23C6-4350-971C-625AD94428AF}" srcOrd="2" destOrd="0" presId="urn:microsoft.com/office/officeart/2005/8/layout/lProcess2"/>
    <dgm:cxn modelId="{CD752686-B13D-5B44-93E5-8D653250703B}" type="presParOf" srcId="{E79ECDF3-23C6-4350-971C-625AD94428AF}" destId="{1F2B8C7F-F9C3-4677-8A68-9831484826DF}" srcOrd="0" destOrd="0" presId="urn:microsoft.com/office/officeart/2005/8/layout/lProcess2"/>
    <dgm:cxn modelId="{E38C5FDF-64BF-A140-A0F0-BC2E50F360AE}" type="presParOf" srcId="{E79ECDF3-23C6-4350-971C-625AD94428AF}" destId="{1320422D-E2E5-4D5F-A7B6-DAED0D8565C2}" srcOrd="1" destOrd="0" presId="urn:microsoft.com/office/officeart/2005/8/layout/lProcess2"/>
    <dgm:cxn modelId="{92A44C0B-078F-C745-9215-81AB001C157E}" type="presParOf" srcId="{E79ECDF3-23C6-4350-971C-625AD94428AF}" destId="{F1E8FB76-D8FA-4BB1-9570-F74C5D31275B}" srcOrd="2" destOrd="0" presId="urn:microsoft.com/office/officeart/2005/8/layout/lProcess2"/>
    <dgm:cxn modelId="{D778B766-185C-5040-85C2-BA07E0A4A47D}" type="presParOf" srcId="{F1E8FB76-D8FA-4BB1-9570-F74C5D31275B}" destId="{A7BA7F02-F3FC-4BBD-B944-21D09A8D30DA}" srcOrd="0" destOrd="0" presId="urn:microsoft.com/office/officeart/2005/8/layout/lProcess2"/>
    <dgm:cxn modelId="{BB2C74FC-F667-6742-A3CF-19ECB52CACB3}" type="presParOf" srcId="{A7BA7F02-F3FC-4BBD-B944-21D09A8D30DA}" destId="{253EFCA4-A75C-46A9-A90D-A535127CE752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37D7038-F4D3-EC4E-BCBF-2B254CD30D8D}" type="doc">
      <dgm:prSet loTypeId="urn:microsoft.com/office/officeart/2009/3/layout/StepUpProcess" loCatId="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5E304ED4-EC35-B74E-A501-555358DADAE3}">
      <dgm:prSet custT="1"/>
      <dgm:spPr/>
      <dgm:t>
        <a:bodyPr/>
        <a:lstStyle/>
        <a:p>
          <a:pPr rtl="0"/>
          <a:r>
            <a:rPr lang="es-ES" sz="2400" dirty="0" smtClean="0"/>
            <a:t>Un proyecto es un emprendimiento temporal realizado para crear un único producto, servicio o resultado (PMBOK, 2008)</a:t>
          </a:r>
          <a:endParaRPr lang="es-ES" sz="2400" dirty="0"/>
        </a:p>
      </dgm:t>
    </dgm:pt>
    <dgm:pt modelId="{0819A41E-FC69-2F4F-AE5C-C1223639ACED}" type="parTrans" cxnId="{BF0317FE-1D0F-A545-858F-D9D94D80D542}">
      <dgm:prSet/>
      <dgm:spPr/>
      <dgm:t>
        <a:bodyPr/>
        <a:lstStyle/>
        <a:p>
          <a:endParaRPr lang="es-ES"/>
        </a:p>
      </dgm:t>
    </dgm:pt>
    <dgm:pt modelId="{8EC5B7A8-F714-0A40-A22D-63CF4282F820}" type="sibTrans" cxnId="{BF0317FE-1D0F-A545-858F-D9D94D80D542}">
      <dgm:prSet/>
      <dgm:spPr/>
      <dgm:t>
        <a:bodyPr/>
        <a:lstStyle/>
        <a:p>
          <a:endParaRPr lang="es-ES"/>
        </a:p>
      </dgm:t>
    </dgm:pt>
    <dgm:pt modelId="{DDDE2434-8739-B142-A78B-D95EE0FA48F4}">
      <dgm:prSet/>
      <dgm:spPr/>
      <dgm:t>
        <a:bodyPr/>
        <a:lstStyle/>
        <a:p>
          <a:pPr rtl="0"/>
          <a:r>
            <a:rPr lang="es-ES" sz="1800" dirty="0" smtClean="0"/>
            <a:t>Un proyecto debe tener:</a:t>
          </a:r>
          <a:br>
            <a:rPr lang="es-ES" sz="1800" dirty="0" smtClean="0"/>
          </a:br>
          <a:endParaRPr lang="es-ES" sz="1800" dirty="0"/>
        </a:p>
      </dgm:t>
    </dgm:pt>
    <dgm:pt modelId="{1B988FE2-55AB-8549-8C6F-C7CCEAA7C180}" type="parTrans" cxnId="{C7AD9C40-37F4-F242-A4C1-3022720FAD99}">
      <dgm:prSet/>
      <dgm:spPr/>
      <dgm:t>
        <a:bodyPr/>
        <a:lstStyle/>
        <a:p>
          <a:endParaRPr lang="es-ES"/>
        </a:p>
      </dgm:t>
    </dgm:pt>
    <dgm:pt modelId="{E300BE93-C4C0-1242-84DE-D40D41D1211C}" type="sibTrans" cxnId="{C7AD9C40-37F4-F242-A4C1-3022720FAD99}">
      <dgm:prSet/>
      <dgm:spPr/>
      <dgm:t>
        <a:bodyPr/>
        <a:lstStyle/>
        <a:p>
          <a:endParaRPr lang="es-ES"/>
        </a:p>
      </dgm:t>
    </dgm:pt>
    <dgm:pt modelId="{B103C3E2-6A31-FA4C-84CD-2FE17C8221DF}">
      <dgm:prSet custT="1"/>
      <dgm:spPr/>
      <dgm:t>
        <a:bodyPr/>
        <a:lstStyle/>
        <a:p>
          <a:pPr rtl="0"/>
          <a:r>
            <a:rPr lang="es-ES" sz="1600" dirty="0" smtClean="0"/>
            <a:t>Acuerdos de coordinación, gestión y financiación claramente definidos. </a:t>
          </a:r>
          <a:endParaRPr lang="es-ES" sz="1600" dirty="0"/>
        </a:p>
      </dgm:t>
    </dgm:pt>
    <dgm:pt modelId="{FE0C4E34-DC8A-B34B-981D-33D9EB837EEC}" type="parTrans" cxnId="{A5EAE0DA-1476-C944-85C9-DA9056B0079B}">
      <dgm:prSet/>
      <dgm:spPr/>
      <dgm:t>
        <a:bodyPr/>
        <a:lstStyle/>
        <a:p>
          <a:endParaRPr lang="es-ES"/>
        </a:p>
      </dgm:t>
    </dgm:pt>
    <dgm:pt modelId="{86F46D6C-8419-A84B-9FE3-BD902020268A}" type="sibTrans" cxnId="{A5EAE0DA-1476-C944-85C9-DA9056B0079B}">
      <dgm:prSet/>
      <dgm:spPr/>
      <dgm:t>
        <a:bodyPr/>
        <a:lstStyle/>
        <a:p>
          <a:endParaRPr lang="es-ES"/>
        </a:p>
      </dgm:t>
    </dgm:pt>
    <dgm:pt modelId="{3E4822B4-9818-9C4C-918F-B58EE7DF3303}">
      <dgm:prSet custT="1"/>
      <dgm:spPr/>
      <dgm:t>
        <a:bodyPr/>
        <a:lstStyle/>
        <a:p>
          <a:pPr rtl="0"/>
          <a:r>
            <a:rPr lang="es-ES" sz="1600" dirty="0" smtClean="0"/>
            <a:t>Un sistema de monitoreo y evaluación (para apoyar la gestión del rendimiento).</a:t>
          </a:r>
          <a:endParaRPr lang="es-ES" sz="1600" dirty="0"/>
        </a:p>
      </dgm:t>
    </dgm:pt>
    <dgm:pt modelId="{1C3BE3E2-BCED-F548-B44C-3BC1DE95BC07}" type="parTrans" cxnId="{F5197CD1-63D1-5645-B65E-8AE7B57EED7A}">
      <dgm:prSet/>
      <dgm:spPr/>
      <dgm:t>
        <a:bodyPr/>
        <a:lstStyle/>
        <a:p>
          <a:endParaRPr lang="es-ES"/>
        </a:p>
      </dgm:t>
    </dgm:pt>
    <dgm:pt modelId="{F0860815-39BA-0C4C-8D01-135E98E00BCE}" type="sibTrans" cxnId="{F5197CD1-63D1-5645-B65E-8AE7B57EED7A}">
      <dgm:prSet/>
      <dgm:spPr/>
      <dgm:t>
        <a:bodyPr/>
        <a:lstStyle/>
        <a:p>
          <a:endParaRPr lang="es-ES"/>
        </a:p>
      </dgm:t>
    </dgm:pt>
    <dgm:pt modelId="{E78F3C8E-8B22-3048-9CDA-AE2F9E30C9D4}">
      <dgm:prSet custT="1"/>
      <dgm:spPr/>
      <dgm:t>
        <a:bodyPr/>
        <a:lstStyle/>
        <a:p>
          <a:pPr rtl="0"/>
          <a:r>
            <a:rPr lang="es-ES" sz="1600" dirty="0" smtClean="0"/>
            <a:t>Un nivel apropiado de análisis financiero y económico, que indique que los beneficios del proyecto serán mayores que sus costos. (</a:t>
          </a:r>
          <a:r>
            <a:rPr lang="es-ES" sz="1600" dirty="0" err="1" smtClean="0"/>
            <a:t>European</a:t>
          </a:r>
          <a:r>
            <a:rPr lang="es-ES" sz="1600" dirty="0" smtClean="0"/>
            <a:t> </a:t>
          </a:r>
          <a:r>
            <a:rPr lang="es-ES" sz="1600" dirty="0" err="1" smtClean="0"/>
            <a:t>Commission</a:t>
          </a:r>
          <a:r>
            <a:rPr lang="es-ES" sz="1600" dirty="0" smtClean="0"/>
            <a:t>, 2004)</a:t>
          </a:r>
          <a:endParaRPr lang="es-ES" sz="1600" dirty="0"/>
        </a:p>
      </dgm:t>
    </dgm:pt>
    <dgm:pt modelId="{2E35A707-52BF-1E45-B5A9-B080421C0950}" type="parTrans" cxnId="{C6A07500-14A6-0C47-A784-4948C4DC82EF}">
      <dgm:prSet/>
      <dgm:spPr/>
      <dgm:t>
        <a:bodyPr/>
        <a:lstStyle/>
        <a:p>
          <a:endParaRPr lang="es-ES"/>
        </a:p>
      </dgm:t>
    </dgm:pt>
    <dgm:pt modelId="{59CF0FB9-684F-314A-8574-130E4863B21B}" type="sibTrans" cxnId="{C6A07500-14A6-0C47-A784-4948C4DC82EF}">
      <dgm:prSet/>
      <dgm:spPr/>
      <dgm:t>
        <a:bodyPr/>
        <a:lstStyle/>
        <a:p>
          <a:endParaRPr lang="es-ES"/>
        </a:p>
      </dgm:t>
    </dgm:pt>
    <dgm:pt modelId="{BD15EC21-5CC0-D645-8BA2-BAB4724BD50A}">
      <dgm:prSet custT="1"/>
      <dgm:spPr/>
      <dgm:t>
        <a:bodyPr/>
        <a:lstStyle/>
        <a:p>
          <a:pPr rtl="0"/>
          <a:r>
            <a:rPr lang="es-ES" sz="1600" dirty="0" smtClean="0"/>
            <a:t>Actores y beneficiarios claramente identificados, </a:t>
          </a:r>
          <a:endParaRPr lang="es-ES" sz="1600" dirty="0"/>
        </a:p>
      </dgm:t>
    </dgm:pt>
    <dgm:pt modelId="{CA9E0202-8983-0046-AC6B-DF5FDDF56CBF}" type="sibTrans" cxnId="{2160C50F-099C-324B-8237-B44AA17FF55F}">
      <dgm:prSet/>
      <dgm:spPr/>
      <dgm:t>
        <a:bodyPr/>
        <a:lstStyle/>
        <a:p>
          <a:endParaRPr lang="es-ES"/>
        </a:p>
      </dgm:t>
    </dgm:pt>
    <dgm:pt modelId="{95F29EC3-A33C-8E44-93E0-6A580F2781A3}" type="parTrans" cxnId="{2160C50F-099C-324B-8237-B44AA17FF55F}">
      <dgm:prSet/>
      <dgm:spPr/>
      <dgm:t>
        <a:bodyPr/>
        <a:lstStyle/>
        <a:p>
          <a:endParaRPr lang="es-ES"/>
        </a:p>
      </dgm:t>
    </dgm:pt>
    <dgm:pt modelId="{54EC8A3A-0CD3-0D44-80BC-3A49D026C890}" type="pres">
      <dgm:prSet presAssocID="{D37D7038-F4D3-EC4E-BCBF-2B254CD30D8D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1F337DB7-C0D5-8D48-A5FF-DBE75158F777}" type="pres">
      <dgm:prSet presAssocID="{5E304ED4-EC35-B74E-A501-555358DADAE3}" presName="composite" presStyleCnt="0"/>
      <dgm:spPr/>
    </dgm:pt>
    <dgm:pt modelId="{1E13BFA8-0603-1644-882C-536F357516CF}" type="pres">
      <dgm:prSet presAssocID="{5E304ED4-EC35-B74E-A501-555358DADAE3}" presName="LShape" presStyleLbl="alignNode1" presStyleIdx="0" presStyleCnt="3"/>
      <dgm:spPr/>
    </dgm:pt>
    <dgm:pt modelId="{EE3038C6-F231-A341-A599-72CFCF0682E2}" type="pres">
      <dgm:prSet presAssocID="{5E304ED4-EC35-B74E-A501-555358DADAE3}" presName="ParentText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069BEB9-6578-3943-AFB5-29089EEB2081}" type="pres">
      <dgm:prSet presAssocID="{5E304ED4-EC35-B74E-A501-555358DADAE3}" presName="Triangle" presStyleLbl="alignNode1" presStyleIdx="1" presStyleCnt="3"/>
      <dgm:spPr/>
    </dgm:pt>
    <dgm:pt modelId="{AE9B573A-8B54-D642-A662-086FA5E95074}" type="pres">
      <dgm:prSet presAssocID="{8EC5B7A8-F714-0A40-A22D-63CF4282F820}" presName="sibTrans" presStyleCnt="0"/>
      <dgm:spPr/>
    </dgm:pt>
    <dgm:pt modelId="{3CF1CDAC-129D-2540-8CA9-F2D0D1A55ED7}" type="pres">
      <dgm:prSet presAssocID="{8EC5B7A8-F714-0A40-A22D-63CF4282F820}" presName="space" presStyleCnt="0"/>
      <dgm:spPr/>
    </dgm:pt>
    <dgm:pt modelId="{60220243-B373-4A44-A220-3CCCA9639671}" type="pres">
      <dgm:prSet presAssocID="{DDDE2434-8739-B142-A78B-D95EE0FA48F4}" presName="composite" presStyleCnt="0"/>
      <dgm:spPr/>
    </dgm:pt>
    <dgm:pt modelId="{4C45C99F-201A-2348-B652-B9BEC986B162}" type="pres">
      <dgm:prSet presAssocID="{DDDE2434-8739-B142-A78B-D95EE0FA48F4}" presName="LShape" presStyleLbl="alignNode1" presStyleIdx="2" presStyleCnt="3"/>
      <dgm:spPr/>
    </dgm:pt>
    <dgm:pt modelId="{55990256-CA3B-8641-8A76-BB5EE397EB06}" type="pres">
      <dgm:prSet presAssocID="{DDDE2434-8739-B142-A78B-D95EE0FA48F4}" presName="ParentText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DC6FB4B-37CF-BE4A-B7BA-93A19A22F912}" type="presOf" srcId="{BD15EC21-5CC0-D645-8BA2-BAB4724BD50A}" destId="{55990256-CA3B-8641-8A76-BB5EE397EB06}" srcOrd="0" destOrd="1" presId="urn:microsoft.com/office/officeart/2009/3/layout/StepUpProcess"/>
    <dgm:cxn modelId="{86613EA9-CE20-CA45-9A0E-FBDCF1DF6A5C}" type="presOf" srcId="{D37D7038-F4D3-EC4E-BCBF-2B254CD30D8D}" destId="{54EC8A3A-0CD3-0D44-80BC-3A49D026C890}" srcOrd="0" destOrd="0" presId="urn:microsoft.com/office/officeart/2009/3/layout/StepUpProcess"/>
    <dgm:cxn modelId="{BFEF31A1-FA03-2441-93DD-A6C684CB8060}" type="presOf" srcId="{5E304ED4-EC35-B74E-A501-555358DADAE3}" destId="{EE3038C6-F231-A341-A599-72CFCF0682E2}" srcOrd="0" destOrd="0" presId="urn:microsoft.com/office/officeart/2009/3/layout/StepUpProcess"/>
    <dgm:cxn modelId="{B1893423-C46F-9042-9AFA-68E973108B3F}" type="presOf" srcId="{B103C3E2-6A31-FA4C-84CD-2FE17C8221DF}" destId="{55990256-CA3B-8641-8A76-BB5EE397EB06}" srcOrd="0" destOrd="2" presId="urn:microsoft.com/office/officeart/2009/3/layout/StepUpProcess"/>
    <dgm:cxn modelId="{E0F26E6E-6061-D449-840B-7487C32E7B8C}" type="presOf" srcId="{3E4822B4-9818-9C4C-918F-B58EE7DF3303}" destId="{55990256-CA3B-8641-8A76-BB5EE397EB06}" srcOrd="0" destOrd="3" presId="urn:microsoft.com/office/officeart/2009/3/layout/StepUpProcess"/>
    <dgm:cxn modelId="{C7AD9C40-37F4-F242-A4C1-3022720FAD99}" srcId="{D37D7038-F4D3-EC4E-BCBF-2B254CD30D8D}" destId="{DDDE2434-8739-B142-A78B-D95EE0FA48F4}" srcOrd="1" destOrd="0" parTransId="{1B988FE2-55AB-8549-8C6F-C7CCEAA7C180}" sibTransId="{E300BE93-C4C0-1242-84DE-D40D41D1211C}"/>
    <dgm:cxn modelId="{BF0317FE-1D0F-A545-858F-D9D94D80D542}" srcId="{D37D7038-F4D3-EC4E-BCBF-2B254CD30D8D}" destId="{5E304ED4-EC35-B74E-A501-555358DADAE3}" srcOrd="0" destOrd="0" parTransId="{0819A41E-FC69-2F4F-AE5C-C1223639ACED}" sibTransId="{8EC5B7A8-F714-0A40-A22D-63CF4282F820}"/>
    <dgm:cxn modelId="{C6A07500-14A6-0C47-A784-4948C4DC82EF}" srcId="{DDDE2434-8739-B142-A78B-D95EE0FA48F4}" destId="{E78F3C8E-8B22-3048-9CDA-AE2F9E30C9D4}" srcOrd="3" destOrd="0" parTransId="{2E35A707-52BF-1E45-B5A9-B080421C0950}" sibTransId="{59CF0FB9-684F-314A-8574-130E4863B21B}"/>
    <dgm:cxn modelId="{9C8305F7-21FC-7047-9346-66CA8BF04897}" type="presOf" srcId="{E78F3C8E-8B22-3048-9CDA-AE2F9E30C9D4}" destId="{55990256-CA3B-8641-8A76-BB5EE397EB06}" srcOrd="0" destOrd="4" presId="urn:microsoft.com/office/officeart/2009/3/layout/StepUpProcess"/>
    <dgm:cxn modelId="{A5EAE0DA-1476-C944-85C9-DA9056B0079B}" srcId="{DDDE2434-8739-B142-A78B-D95EE0FA48F4}" destId="{B103C3E2-6A31-FA4C-84CD-2FE17C8221DF}" srcOrd="1" destOrd="0" parTransId="{FE0C4E34-DC8A-B34B-981D-33D9EB837EEC}" sibTransId="{86F46D6C-8419-A84B-9FE3-BD902020268A}"/>
    <dgm:cxn modelId="{F5197CD1-63D1-5645-B65E-8AE7B57EED7A}" srcId="{DDDE2434-8739-B142-A78B-D95EE0FA48F4}" destId="{3E4822B4-9818-9C4C-918F-B58EE7DF3303}" srcOrd="2" destOrd="0" parTransId="{1C3BE3E2-BCED-F548-B44C-3BC1DE95BC07}" sibTransId="{F0860815-39BA-0C4C-8D01-135E98E00BCE}"/>
    <dgm:cxn modelId="{E7C6FE64-5A93-9C49-9E7F-C322441E8A2F}" type="presOf" srcId="{DDDE2434-8739-B142-A78B-D95EE0FA48F4}" destId="{55990256-CA3B-8641-8A76-BB5EE397EB06}" srcOrd="0" destOrd="0" presId="urn:microsoft.com/office/officeart/2009/3/layout/StepUpProcess"/>
    <dgm:cxn modelId="{2160C50F-099C-324B-8237-B44AA17FF55F}" srcId="{DDDE2434-8739-B142-A78B-D95EE0FA48F4}" destId="{BD15EC21-5CC0-D645-8BA2-BAB4724BD50A}" srcOrd="0" destOrd="0" parTransId="{95F29EC3-A33C-8E44-93E0-6A580F2781A3}" sibTransId="{CA9E0202-8983-0046-AC6B-DF5FDDF56CBF}"/>
    <dgm:cxn modelId="{0123267B-1B80-EC4B-9101-63DB52B35F0D}" type="presParOf" srcId="{54EC8A3A-0CD3-0D44-80BC-3A49D026C890}" destId="{1F337DB7-C0D5-8D48-A5FF-DBE75158F777}" srcOrd="0" destOrd="0" presId="urn:microsoft.com/office/officeart/2009/3/layout/StepUpProcess"/>
    <dgm:cxn modelId="{71793B20-2B32-5043-B191-1A5F5E274367}" type="presParOf" srcId="{1F337DB7-C0D5-8D48-A5FF-DBE75158F777}" destId="{1E13BFA8-0603-1644-882C-536F357516CF}" srcOrd="0" destOrd="0" presId="urn:microsoft.com/office/officeart/2009/3/layout/StepUpProcess"/>
    <dgm:cxn modelId="{EF4A797B-B6E6-7540-A297-221F080F428E}" type="presParOf" srcId="{1F337DB7-C0D5-8D48-A5FF-DBE75158F777}" destId="{EE3038C6-F231-A341-A599-72CFCF0682E2}" srcOrd="1" destOrd="0" presId="urn:microsoft.com/office/officeart/2009/3/layout/StepUpProcess"/>
    <dgm:cxn modelId="{77857143-2E06-9D49-861E-926A1AC05124}" type="presParOf" srcId="{1F337DB7-C0D5-8D48-A5FF-DBE75158F777}" destId="{0069BEB9-6578-3943-AFB5-29089EEB2081}" srcOrd="2" destOrd="0" presId="urn:microsoft.com/office/officeart/2009/3/layout/StepUpProcess"/>
    <dgm:cxn modelId="{C3904630-D000-5A46-872B-93942831ECC4}" type="presParOf" srcId="{54EC8A3A-0CD3-0D44-80BC-3A49D026C890}" destId="{AE9B573A-8B54-D642-A662-086FA5E95074}" srcOrd="1" destOrd="0" presId="urn:microsoft.com/office/officeart/2009/3/layout/StepUpProcess"/>
    <dgm:cxn modelId="{EEA110A9-89A5-9D46-AA86-E0BC9E9A9B4A}" type="presParOf" srcId="{AE9B573A-8B54-D642-A662-086FA5E95074}" destId="{3CF1CDAC-129D-2540-8CA9-F2D0D1A55ED7}" srcOrd="0" destOrd="0" presId="urn:microsoft.com/office/officeart/2009/3/layout/StepUpProcess"/>
    <dgm:cxn modelId="{88641E78-6A19-0044-9E47-E8AC8B20F1C5}" type="presParOf" srcId="{54EC8A3A-0CD3-0D44-80BC-3A49D026C890}" destId="{60220243-B373-4A44-A220-3CCCA9639671}" srcOrd="2" destOrd="0" presId="urn:microsoft.com/office/officeart/2009/3/layout/StepUpProcess"/>
    <dgm:cxn modelId="{2172E0FD-D9B3-FF40-BDE4-F6FD0EF0412E}" type="presParOf" srcId="{60220243-B373-4A44-A220-3CCCA9639671}" destId="{4C45C99F-201A-2348-B652-B9BEC986B162}" srcOrd="0" destOrd="0" presId="urn:microsoft.com/office/officeart/2009/3/layout/StepUpProcess"/>
    <dgm:cxn modelId="{47DA00C6-D35E-4742-BD32-C8BEA4C0CD8A}" type="presParOf" srcId="{60220243-B373-4A44-A220-3CCCA9639671}" destId="{55990256-CA3B-8641-8A76-BB5EE397EB06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4DB65F8-9406-45FC-B00D-53D4455D3464}" type="doc">
      <dgm:prSet loTypeId="urn:microsoft.com/office/officeart/2005/8/layout/lProcess3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2D90E7E-2192-4CE9-B51C-285B6E9EAEE6}">
      <dgm:prSet/>
      <dgm:spPr/>
      <dgm:t>
        <a:bodyPr/>
        <a:lstStyle/>
        <a:p>
          <a:pPr rtl="0"/>
          <a:r>
            <a:rPr lang="es-ES" smtClean="0"/>
            <a:t>Trivialización de los proyectos</a:t>
          </a:r>
          <a:endParaRPr lang="es-ES"/>
        </a:p>
      </dgm:t>
    </dgm:pt>
    <dgm:pt modelId="{A7777AC8-2D90-4003-A480-4AD7BF5D5010}" type="parTrans" cxnId="{5D8F4437-36CC-4156-B9E6-203384A6C7D5}">
      <dgm:prSet/>
      <dgm:spPr/>
      <dgm:t>
        <a:bodyPr/>
        <a:lstStyle/>
        <a:p>
          <a:endParaRPr lang="es-ES"/>
        </a:p>
      </dgm:t>
    </dgm:pt>
    <dgm:pt modelId="{D483ED7D-7506-445F-BFB9-CA87DC556CF4}" type="sibTrans" cxnId="{5D8F4437-36CC-4156-B9E6-203384A6C7D5}">
      <dgm:prSet/>
      <dgm:spPr/>
      <dgm:t>
        <a:bodyPr/>
        <a:lstStyle/>
        <a:p>
          <a:endParaRPr lang="es-ES"/>
        </a:p>
      </dgm:t>
    </dgm:pt>
    <dgm:pt modelId="{7BC5FB6D-963E-4CDE-AC3A-E315E3BE22DB}">
      <dgm:prSet/>
      <dgm:spPr/>
      <dgm:t>
        <a:bodyPr/>
        <a:lstStyle/>
        <a:p>
          <a:pPr rtl="0"/>
          <a:r>
            <a:rPr lang="es-ES" smtClean="0"/>
            <a:t>Falta de comprensión, dimensión e importancia de los problemas inherentes</a:t>
          </a:r>
          <a:endParaRPr lang="es-ES"/>
        </a:p>
      </dgm:t>
    </dgm:pt>
    <dgm:pt modelId="{0DF55BB8-1CEC-41AD-AD78-B33476088CA2}" type="parTrans" cxnId="{C460B5A1-998D-41D6-A874-74AB6B8E9FF0}">
      <dgm:prSet/>
      <dgm:spPr/>
      <dgm:t>
        <a:bodyPr/>
        <a:lstStyle/>
        <a:p>
          <a:endParaRPr lang="es-ES"/>
        </a:p>
      </dgm:t>
    </dgm:pt>
    <dgm:pt modelId="{356B94E1-665D-4962-8CFF-D5D86DEF9620}" type="sibTrans" cxnId="{C460B5A1-998D-41D6-A874-74AB6B8E9FF0}">
      <dgm:prSet/>
      <dgm:spPr/>
      <dgm:t>
        <a:bodyPr/>
        <a:lstStyle/>
        <a:p>
          <a:endParaRPr lang="es-ES"/>
        </a:p>
      </dgm:t>
    </dgm:pt>
    <dgm:pt modelId="{00A9159D-040E-429A-83FC-3EBD268ABDF1}">
      <dgm:prSet/>
      <dgm:spPr/>
      <dgm:t>
        <a:bodyPr/>
        <a:lstStyle/>
        <a:p>
          <a:pPr rtl="0"/>
          <a:r>
            <a:rPr lang="es-ES" smtClean="0"/>
            <a:t>Pobre Monitoreo </a:t>
          </a:r>
          <a:endParaRPr lang="es-ES"/>
        </a:p>
      </dgm:t>
    </dgm:pt>
    <dgm:pt modelId="{0F431751-C411-422E-A544-D3ED935A7805}" type="parTrans" cxnId="{FD7F46EF-5F9A-44B2-86C4-5E659DC60C45}">
      <dgm:prSet/>
      <dgm:spPr/>
      <dgm:t>
        <a:bodyPr/>
        <a:lstStyle/>
        <a:p>
          <a:endParaRPr lang="es-ES"/>
        </a:p>
      </dgm:t>
    </dgm:pt>
    <dgm:pt modelId="{120DACAE-49DF-4240-9FB6-F674CCB1978A}" type="sibTrans" cxnId="{FD7F46EF-5F9A-44B2-86C4-5E659DC60C45}">
      <dgm:prSet/>
      <dgm:spPr/>
      <dgm:t>
        <a:bodyPr/>
        <a:lstStyle/>
        <a:p>
          <a:endParaRPr lang="es-ES"/>
        </a:p>
      </dgm:t>
    </dgm:pt>
    <dgm:pt modelId="{CA0A5330-D150-4BD3-A3E5-99E1EA0522D3}">
      <dgm:prSet/>
      <dgm:spPr/>
      <dgm:t>
        <a:bodyPr/>
        <a:lstStyle/>
        <a:p>
          <a:pPr rtl="0"/>
          <a:r>
            <a:rPr lang="es-ES" smtClean="0"/>
            <a:t>Los proyectos no se monitorean en forma activa y en tiempo real</a:t>
          </a:r>
          <a:endParaRPr lang="es-ES"/>
        </a:p>
      </dgm:t>
    </dgm:pt>
    <dgm:pt modelId="{9CB68719-CFDA-4820-9495-41F78190C317}" type="parTrans" cxnId="{E612A666-26AC-45A4-9553-543E582834EE}">
      <dgm:prSet/>
      <dgm:spPr/>
      <dgm:t>
        <a:bodyPr/>
        <a:lstStyle/>
        <a:p>
          <a:endParaRPr lang="es-ES"/>
        </a:p>
      </dgm:t>
    </dgm:pt>
    <dgm:pt modelId="{2B023625-28B7-4830-A59D-F9694AADA38E}" type="sibTrans" cxnId="{E612A666-26AC-45A4-9553-543E582834EE}">
      <dgm:prSet/>
      <dgm:spPr/>
      <dgm:t>
        <a:bodyPr/>
        <a:lstStyle/>
        <a:p>
          <a:endParaRPr lang="es-ES"/>
        </a:p>
      </dgm:t>
    </dgm:pt>
    <dgm:pt modelId="{DCAF7229-A621-4AA9-A87E-0263A0132C0E}">
      <dgm:prSet/>
      <dgm:spPr/>
      <dgm:t>
        <a:bodyPr/>
        <a:lstStyle/>
        <a:p>
          <a:pPr rtl="0"/>
          <a:r>
            <a:rPr lang="es-MX" dirty="0" smtClean="0"/>
            <a:t>Ausencia de mecanismos para el manejo de cambios</a:t>
          </a:r>
          <a:endParaRPr lang="es-ES" dirty="0"/>
        </a:p>
      </dgm:t>
    </dgm:pt>
    <dgm:pt modelId="{5B567DFE-A649-49F4-BE61-39A508D6EFF3}" type="parTrans" cxnId="{7836534E-BF77-4589-B3EB-E16EF80B6727}">
      <dgm:prSet/>
      <dgm:spPr/>
      <dgm:t>
        <a:bodyPr/>
        <a:lstStyle/>
        <a:p>
          <a:endParaRPr lang="es-ES"/>
        </a:p>
      </dgm:t>
    </dgm:pt>
    <dgm:pt modelId="{B5E5B0B5-7E7F-4132-8EC4-FDAF63959193}" type="sibTrans" cxnId="{7836534E-BF77-4589-B3EB-E16EF80B6727}">
      <dgm:prSet/>
      <dgm:spPr/>
      <dgm:t>
        <a:bodyPr/>
        <a:lstStyle/>
        <a:p>
          <a:endParaRPr lang="es-ES"/>
        </a:p>
      </dgm:t>
    </dgm:pt>
    <dgm:pt modelId="{3861AA8F-C789-456C-B235-4BEF2D879654}">
      <dgm:prSet/>
      <dgm:spPr/>
      <dgm:t>
        <a:bodyPr/>
        <a:lstStyle/>
        <a:p>
          <a:pPr rtl="0"/>
          <a:r>
            <a:rPr lang="es-MX" smtClean="0"/>
            <a:t>Hablar de cambios en un proyecto es prohibitivo, aunque éstos mejoren los resultados a obtener</a:t>
          </a:r>
          <a:endParaRPr lang="es-ES"/>
        </a:p>
      </dgm:t>
    </dgm:pt>
    <dgm:pt modelId="{7249DE66-66E0-4A5E-A929-B454398D1781}" type="parTrans" cxnId="{C63D0307-FF34-42A7-B607-44744B1030F5}">
      <dgm:prSet/>
      <dgm:spPr/>
      <dgm:t>
        <a:bodyPr/>
        <a:lstStyle/>
        <a:p>
          <a:endParaRPr lang="es-ES"/>
        </a:p>
      </dgm:t>
    </dgm:pt>
    <dgm:pt modelId="{820EF374-3024-4C3E-8712-DC7DAF400BA5}" type="sibTrans" cxnId="{C63D0307-FF34-42A7-B607-44744B1030F5}">
      <dgm:prSet/>
      <dgm:spPr/>
      <dgm:t>
        <a:bodyPr/>
        <a:lstStyle/>
        <a:p>
          <a:endParaRPr lang="es-ES"/>
        </a:p>
      </dgm:t>
    </dgm:pt>
    <dgm:pt modelId="{9041503F-122B-45ED-93FE-A66243FB8FC3}" type="pres">
      <dgm:prSet presAssocID="{C4DB65F8-9406-45FC-B00D-53D4455D3464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B85DC160-D71E-4D93-BF99-084F2434EAAB}" type="pres">
      <dgm:prSet presAssocID="{F2D90E7E-2192-4CE9-B51C-285B6E9EAEE6}" presName="horFlow" presStyleCnt="0"/>
      <dgm:spPr/>
    </dgm:pt>
    <dgm:pt modelId="{01A87584-51F6-4627-9A34-AA4EF3D5C7AD}" type="pres">
      <dgm:prSet presAssocID="{F2D90E7E-2192-4CE9-B51C-285B6E9EAEE6}" presName="bigChev" presStyleLbl="node1" presStyleIdx="0" presStyleCnt="3"/>
      <dgm:spPr/>
      <dgm:t>
        <a:bodyPr/>
        <a:lstStyle/>
        <a:p>
          <a:endParaRPr lang="es-ES"/>
        </a:p>
      </dgm:t>
    </dgm:pt>
    <dgm:pt modelId="{52DF4AFA-85B8-43FA-8459-D807914FADEC}" type="pres">
      <dgm:prSet presAssocID="{0DF55BB8-1CEC-41AD-AD78-B33476088CA2}" presName="parTrans" presStyleCnt="0"/>
      <dgm:spPr/>
    </dgm:pt>
    <dgm:pt modelId="{89FC6C75-17D3-4E05-95CF-7581722FAAF7}" type="pres">
      <dgm:prSet presAssocID="{7BC5FB6D-963E-4CDE-AC3A-E315E3BE22DB}" presName="node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2001EB6-9472-41F5-955E-6165D746EB4C}" type="pres">
      <dgm:prSet presAssocID="{F2D90E7E-2192-4CE9-B51C-285B6E9EAEE6}" presName="vSp" presStyleCnt="0"/>
      <dgm:spPr/>
    </dgm:pt>
    <dgm:pt modelId="{76CD53E3-6921-4478-AA83-ADFE89C89844}" type="pres">
      <dgm:prSet presAssocID="{00A9159D-040E-429A-83FC-3EBD268ABDF1}" presName="horFlow" presStyleCnt="0"/>
      <dgm:spPr/>
    </dgm:pt>
    <dgm:pt modelId="{EABA91C1-57DA-45D1-AEE8-8AF831B4D929}" type="pres">
      <dgm:prSet presAssocID="{00A9159D-040E-429A-83FC-3EBD268ABDF1}" presName="bigChev" presStyleLbl="node1" presStyleIdx="1" presStyleCnt="3"/>
      <dgm:spPr/>
      <dgm:t>
        <a:bodyPr/>
        <a:lstStyle/>
        <a:p>
          <a:endParaRPr lang="es-ES"/>
        </a:p>
      </dgm:t>
    </dgm:pt>
    <dgm:pt modelId="{55C8DCB9-00E8-4E97-81F8-AE22D6377069}" type="pres">
      <dgm:prSet presAssocID="{9CB68719-CFDA-4820-9495-41F78190C317}" presName="parTrans" presStyleCnt="0"/>
      <dgm:spPr/>
    </dgm:pt>
    <dgm:pt modelId="{972EC9A8-ADEB-45B1-AB03-CF63282870C5}" type="pres">
      <dgm:prSet presAssocID="{CA0A5330-D150-4BD3-A3E5-99E1EA0522D3}" presName="node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BE4F5C-03FC-478E-BF61-EC40C189712B}" type="pres">
      <dgm:prSet presAssocID="{00A9159D-040E-429A-83FC-3EBD268ABDF1}" presName="vSp" presStyleCnt="0"/>
      <dgm:spPr/>
    </dgm:pt>
    <dgm:pt modelId="{EEA8F1DC-E3D4-4312-AAE6-0AEA9431F13F}" type="pres">
      <dgm:prSet presAssocID="{DCAF7229-A621-4AA9-A87E-0263A0132C0E}" presName="horFlow" presStyleCnt="0"/>
      <dgm:spPr/>
    </dgm:pt>
    <dgm:pt modelId="{DDC23A85-0164-4574-AA5C-8E0373893360}" type="pres">
      <dgm:prSet presAssocID="{DCAF7229-A621-4AA9-A87E-0263A0132C0E}" presName="bigChev" presStyleLbl="node1" presStyleIdx="2" presStyleCnt="3"/>
      <dgm:spPr/>
      <dgm:t>
        <a:bodyPr/>
        <a:lstStyle/>
        <a:p>
          <a:endParaRPr lang="es-ES"/>
        </a:p>
      </dgm:t>
    </dgm:pt>
    <dgm:pt modelId="{61896223-525E-4189-B680-D64A78C7B708}" type="pres">
      <dgm:prSet presAssocID="{7249DE66-66E0-4A5E-A929-B454398D1781}" presName="parTrans" presStyleCnt="0"/>
      <dgm:spPr/>
    </dgm:pt>
    <dgm:pt modelId="{6929B66D-6254-4A96-A6DE-0857B8D2BCF1}" type="pres">
      <dgm:prSet presAssocID="{3861AA8F-C789-456C-B235-4BEF2D879654}" presName="node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A41ACC0-2DC9-5849-BA83-5AE37CCF16D8}" type="presOf" srcId="{C4DB65F8-9406-45FC-B00D-53D4455D3464}" destId="{9041503F-122B-45ED-93FE-A66243FB8FC3}" srcOrd="0" destOrd="0" presId="urn:microsoft.com/office/officeart/2005/8/layout/lProcess3"/>
    <dgm:cxn modelId="{FD7F46EF-5F9A-44B2-86C4-5E659DC60C45}" srcId="{C4DB65F8-9406-45FC-B00D-53D4455D3464}" destId="{00A9159D-040E-429A-83FC-3EBD268ABDF1}" srcOrd="1" destOrd="0" parTransId="{0F431751-C411-422E-A544-D3ED935A7805}" sibTransId="{120DACAE-49DF-4240-9FB6-F674CCB1978A}"/>
    <dgm:cxn modelId="{5D8F4437-36CC-4156-B9E6-203384A6C7D5}" srcId="{C4DB65F8-9406-45FC-B00D-53D4455D3464}" destId="{F2D90E7E-2192-4CE9-B51C-285B6E9EAEE6}" srcOrd="0" destOrd="0" parTransId="{A7777AC8-2D90-4003-A480-4AD7BF5D5010}" sibTransId="{D483ED7D-7506-445F-BFB9-CA87DC556CF4}"/>
    <dgm:cxn modelId="{746B4632-3BE9-9140-9BCE-93C8946141C0}" type="presOf" srcId="{00A9159D-040E-429A-83FC-3EBD268ABDF1}" destId="{EABA91C1-57DA-45D1-AEE8-8AF831B4D929}" srcOrd="0" destOrd="0" presId="urn:microsoft.com/office/officeart/2005/8/layout/lProcess3"/>
    <dgm:cxn modelId="{E612A666-26AC-45A4-9553-543E582834EE}" srcId="{00A9159D-040E-429A-83FC-3EBD268ABDF1}" destId="{CA0A5330-D150-4BD3-A3E5-99E1EA0522D3}" srcOrd="0" destOrd="0" parTransId="{9CB68719-CFDA-4820-9495-41F78190C317}" sibTransId="{2B023625-28B7-4830-A59D-F9694AADA38E}"/>
    <dgm:cxn modelId="{0ACE8B20-3820-C540-A902-2A1DE3F8E0E5}" type="presOf" srcId="{3861AA8F-C789-456C-B235-4BEF2D879654}" destId="{6929B66D-6254-4A96-A6DE-0857B8D2BCF1}" srcOrd="0" destOrd="0" presId="urn:microsoft.com/office/officeart/2005/8/layout/lProcess3"/>
    <dgm:cxn modelId="{7836534E-BF77-4589-B3EB-E16EF80B6727}" srcId="{C4DB65F8-9406-45FC-B00D-53D4455D3464}" destId="{DCAF7229-A621-4AA9-A87E-0263A0132C0E}" srcOrd="2" destOrd="0" parTransId="{5B567DFE-A649-49F4-BE61-39A508D6EFF3}" sibTransId="{B5E5B0B5-7E7F-4132-8EC4-FDAF63959193}"/>
    <dgm:cxn modelId="{411D5124-976A-7243-B848-2AEF9C433DD3}" type="presOf" srcId="{7BC5FB6D-963E-4CDE-AC3A-E315E3BE22DB}" destId="{89FC6C75-17D3-4E05-95CF-7581722FAAF7}" srcOrd="0" destOrd="0" presId="urn:microsoft.com/office/officeart/2005/8/layout/lProcess3"/>
    <dgm:cxn modelId="{A846553E-06F2-1544-80B5-3EC156082D1E}" type="presOf" srcId="{F2D90E7E-2192-4CE9-B51C-285B6E9EAEE6}" destId="{01A87584-51F6-4627-9A34-AA4EF3D5C7AD}" srcOrd="0" destOrd="0" presId="urn:microsoft.com/office/officeart/2005/8/layout/lProcess3"/>
    <dgm:cxn modelId="{C460B5A1-998D-41D6-A874-74AB6B8E9FF0}" srcId="{F2D90E7E-2192-4CE9-B51C-285B6E9EAEE6}" destId="{7BC5FB6D-963E-4CDE-AC3A-E315E3BE22DB}" srcOrd="0" destOrd="0" parTransId="{0DF55BB8-1CEC-41AD-AD78-B33476088CA2}" sibTransId="{356B94E1-665D-4962-8CFF-D5D86DEF9620}"/>
    <dgm:cxn modelId="{D6075E0F-A484-1145-A93D-E3918B0F9DB1}" type="presOf" srcId="{DCAF7229-A621-4AA9-A87E-0263A0132C0E}" destId="{DDC23A85-0164-4574-AA5C-8E0373893360}" srcOrd="0" destOrd="0" presId="urn:microsoft.com/office/officeart/2005/8/layout/lProcess3"/>
    <dgm:cxn modelId="{C63D0307-FF34-42A7-B607-44744B1030F5}" srcId="{DCAF7229-A621-4AA9-A87E-0263A0132C0E}" destId="{3861AA8F-C789-456C-B235-4BEF2D879654}" srcOrd="0" destOrd="0" parTransId="{7249DE66-66E0-4A5E-A929-B454398D1781}" sibTransId="{820EF374-3024-4C3E-8712-DC7DAF400BA5}"/>
    <dgm:cxn modelId="{71B310D9-2698-8240-8346-97AFD2AAA2B3}" type="presOf" srcId="{CA0A5330-D150-4BD3-A3E5-99E1EA0522D3}" destId="{972EC9A8-ADEB-45B1-AB03-CF63282870C5}" srcOrd="0" destOrd="0" presId="urn:microsoft.com/office/officeart/2005/8/layout/lProcess3"/>
    <dgm:cxn modelId="{D6B46E19-C160-8146-80E0-3D7F08DDB089}" type="presParOf" srcId="{9041503F-122B-45ED-93FE-A66243FB8FC3}" destId="{B85DC160-D71E-4D93-BF99-084F2434EAAB}" srcOrd="0" destOrd="0" presId="urn:microsoft.com/office/officeart/2005/8/layout/lProcess3"/>
    <dgm:cxn modelId="{10F9AB8A-7BD6-D54F-8420-0AD707B00891}" type="presParOf" srcId="{B85DC160-D71E-4D93-BF99-084F2434EAAB}" destId="{01A87584-51F6-4627-9A34-AA4EF3D5C7AD}" srcOrd="0" destOrd="0" presId="urn:microsoft.com/office/officeart/2005/8/layout/lProcess3"/>
    <dgm:cxn modelId="{EDE9305F-58CA-A845-AE11-345657BC901C}" type="presParOf" srcId="{B85DC160-D71E-4D93-BF99-084F2434EAAB}" destId="{52DF4AFA-85B8-43FA-8459-D807914FADEC}" srcOrd="1" destOrd="0" presId="urn:microsoft.com/office/officeart/2005/8/layout/lProcess3"/>
    <dgm:cxn modelId="{BC2CA4CC-C88C-FA4F-9C2D-F4ADC2167524}" type="presParOf" srcId="{B85DC160-D71E-4D93-BF99-084F2434EAAB}" destId="{89FC6C75-17D3-4E05-95CF-7581722FAAF7}" srcOrd="2" destOrd="0" presId="urn:microsoft.com/office/officeart/2005/8/layout/lProcess3"/>
    <dgm:cxn modelId="{CFEBA451-9E86-5F4D-9194-844AA872C05A}" type="presParOf" srcId="{9041503F-122B-45ED-93FE-A66243FB8FC3}" destId="{12001EB6-9472-41F5-955E-6165D746EB4C}" srcOrd="1" destOrd="0" presId="urn:microsoft.com/office/officeart/2005/8/layout/lProcess3"/>
    <dgm:cxn modelId="{9E39316E-9247-F640-9EFC-B6F337D4D8B8}" type="presParOf" srcId="{9041503F-122B-45ED-93FE-A66243FB8FC3}" destId="{76CD53E3-6921-4478-AA83-ADFE89C89844}" srcOrd="2" destOrd="0" presId="urn:microsoft.com/office/officeart/2005/8/layout/lProcess3"/>
    <dgm:cxn modelId="{47F697E0-F2AA-9C4C-B0EB-3291E21FED88}" type="presParOf" srcId="{76CD53E3-6921-4478-AA83-ADFE89C89844}" destId="{EABA91C1-57DA-45D1-AEE8-8AF831B4D929}" srcOrd="0" destOrd="0" presId="urn:microsoft.com/office/officeart/2005/8/layout/lProcess3"/>
    <dgm:cxn modelId="{6A41E4A8-7C22-BC4C-BFF9-0763C7A09CAB}" type="presParOf" srcId="{76CD53E3-6921-4478-AA83-ADFE89C89844}" destId="{55C8DCB9-00E8-4E97-81F8-AE22D6377069}" srcOrd="1" destOrd="0" presId="urn:microsoft.com/office/officeart/2005/8/layout/lProcess3"/>
    <dgm:cxn modelId="{30EBA1BF-F075-7D46-B87E-29663D73DAAD}" type="presParOf" srcId="{76CD53E3-6921-4478-AA83-ADFE89C89844}" destId="{972EC9A8-ADEB-45B1-AB03-CF63282870C5}" srcOrd="2" destOrd="0" presId="urn:microsoft.com/office/officeart/2005/8/layout/lProcess3"/>
    <dgm:cxn modelId="{518F82EB-48E5-4F49-B4B9-E3D96B23ABED}" type="presParOf" srcId="{9041503F-122B-45ED-93FE-A66243FB8FC3}" destId="{BDBE4F5C-03FC-478E-BF61-EC40C189712B}" srcOrd="3" destOrd="0" presId="urn:microsoft.com/office/officeart/2005/8/layout/lProcess3"/>
    <dgm:cxn modelId="{C342C640-8513-6942-8801-275014B82A07}" type="presParOf" srcId="{9041503F-122B-45ED-93FE-A66243FB8FC3}" destId="{EEA8F1DC-E3D4-4312-AAE6-0AEA9431F13F}" srcOrd="4" destOrd="0" presId="urn:microsoft.com/office/officeart/2005/8/layout/lProcess3"/>
    <dgm:cxn modelId="{F46BD3F5-08BB-1644-ABFA-282F9FC6221B}" type="presParOf" srcId="{EEA8F1DC-E3D4-4312-AAE6-0AEA9431F13F}" destId="{DDC23A85-0164-4574-AA5C-8E0373893360}" srcOrd="0" destOrd="0" presId="urn:microsoft.com/office/officeart/2005/8/layout/lProcess3"/>
    <dgm:cxn modelId="{654D1412-7CFB-C04B-9F71-E13C3DC89C3C}" type="presParOf" srcId="{EEA8F1DC-E3D4-4312-AAE6-0AEA9431F13F}" destId="{61896223-525E-4189-B680-D64A78C7B708}" srcOrd="1" destOrd="0" presId="urn:microsoft.com/office/officeart/2005/8/layout/lProcess3"/>
    <dgm:cxn modelId="{58DAB661-D8EC-F14D-A3CC-529F00D9CB32}" type="presParOf" srcId="{EEA8F1DC-E3D4-4312-AAE6-0AEA9431F13F}" destId="{6929B66D-6254-4A96-A6DE-0857B8D2BCF1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81C0470-6CCE-48FC-80EA-75F705F68D88}" type="doc">
      <dgm:prSet loTypeId="urn:microsoft.com/office/officeart/2005/8/layout/vList5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s-ES"/>
        </a:p>
      </dgm:t>
    </dgm:pt>
    <dgm:pt modelId="{3887E923-D124-46D3-8EFE-AFED6AFAD1DF}">
      <dgm:prSet/>
      <dgm:spPr/>
      <dgm:t>
        <a:bodyPr/>
        <a:lstStyle/>
        <a:p>
          <a:pPr rtl="0"/>
          <a:r>
            <a:rPr lang="es-ES" smtClean="0"/>
            <a:t>Falta de liderazgo</a:t>
          </a:r>
          <a:endParaRPr lang="es-ES"/>
        </a:p>
      </dgm:t>
    </dgm:pt>
    <dgm:pt modelId="{1CF757B8-8F47-42CF-9A10-EE55E71E538D}" type="parTrans" cxnId="{91013117-374E-4B96-BB61-1313843B3076}">
      <dgm:prSet/>
      <dgm:spPr/>
      <dgm:t>
        <a:bodyPr/>
        <a:lstStyle/>
        <a:p>
          <a:endParaRPr lang="es-ES"/>
        </a:p>
      </dgm:t>
    </dgm:pt>
    <dgm:pt modelId="{88460509-24BC-452F-9F67-9E02D01291B7}" type="sibTrans" cxnId="{91013117-374E-4B96-BB61-1313843B3076}">
      <dgm:prSet/>
      <dgm:spPr/>
      <dgm:t>
        <a:bodyPr/>
        <a:lstStyle/>
        <a:p>
          <a:endParaRPr lang="es-ES"/>
        </a:p>
      </dgm:t>
    </dgm:pt>
    <dgm:pt modelId="{5B9D023B-5B20-405D-931E-90C578E3AC00}">
      <dgm:prSet custT="1"/>
      <dgm:spPr/>
      <dgm:t>
        <a:bodyPr/>
        <a:lstStyle/>
        <a:p>
          <a:pPr rtl="0"/>
          <a:r>
            <a:rPr lang="es-ES" sz="2000" dirty="0" smtClean="0"/>
            <a:t>Responsables</a:t>
          </a:r>
          <a:r>
            <a:rPr lang="es-ES" sz="1600" dirty="0" smtClean="0"/>
            <a:t> son técnicos hábiles, pero no siempre verdaderos líderes de proyectos</a:t>
          </a:r>
          <a:endParaRPr lang="es-ES" sz="1600" dirty="0"/>
        </a:p>
      </dgm:t>
    </dgm:pt>
    <dgm:pt modelId="{A556E983-690D-4091-A68D-8167FB39B0CE}" type="parTrans" cxnId="{B33AC8C3-12D5-4E6E-81DE-6769505D80D9}">
      <dgm:prSet/>
      <dgm:spPr/>
      <dgm:t>
        <a:bodyPr/>
        <a:lstStyle/>
        <a:p>
          <a:endParaRPr lang="es-ES"/>
        </a:p>
      </dgm:t>
    </dgm:pt>
    <dgm:pt modelId="{30E254BD-8C58-4ADC-9653-6422AE95A50E}" type="sibTrans" cxnId="{B33AC8C3-12D5-4E6E-81DE-6769505D80D9}">
      <dgm:prSet/>
      <dgm:spPr/>
      <dgm:t>
        <a:bodyPr/>
        <a:lstStyle/>
        <a:p>
          <a:endParaRPr lang="es-ES"/>
        </a:p>
      </dgm:t>
    </dgm:pt>
    <dgm:pt modelId="{601E414F-1F8C-45B7-9F1C-FAB8E4FF08C0}">
      <dgm:prSet/>
      <dgm:spPr/>
      <dgm:t>
        <a:bodyPr/>
        <a:lstStyle/>
        <a:p>
          <a:pPr rtl="0"/>
          <a:r>
            <a:rPr lang="es-ES" smtClean="0"/>
            <a:t>Perdida de responsabilidad en el proyecto</a:t>
          </a:r>
          <a:endParaRPr lang="es-ES"/>
        </a:p>
      </dgm:t>
    </dgm:pt>
    <dgm:pt modelId="{174D8110-F9BC-4971-9028-2C164E9F0077}" type="parTrans" cxnId="{E44DBB25-61A9-4731-B214-CB7458C6C8DD}">
      <dgm:prSet/>
      <dgm:spPr/>
      <dgm:t>
        <a:bodyPr/>
        <a:lstStyle/>
        <a:p>
          <a:endParaRPr lang="es-ES"/>
        </a:p>
      </dgm:t>
    </dgm:pt>
    <dgm:pt modelId="{9AAE0434-12F6-468E-BD30-F11245056102}" type="sibTrans" cxnId="{E44DBB25-61A9-4731-B214-CB7458C6C8DD}">
      <dgm:prSet/>
      <dgm:spPr/>
      <dgm:t>
        <a:bodyPr/>
        <a:lstStyle/>
        <a:p>
          <a:endParaRPr lang="es-ES"/>
        </a:p>
      </dgm:t>
    </dgm:pt>
    <dgm:pt modelId="{6539D48B-F7AE-47D0-9F50-61C514C1A671}">
      <dgm:prSet custT="1"/>
      <dgm:spPr/>
      <dgm:t>
        <a:bodyPr/>
        <a:lstStyle/>
        <a:p>
          <a:pPr rtl="0"/>
          <a:r>
            <a:rPr lang="es-ES" sz="2000" smtClean="0"/>
            <a:t>La responsabilidad de desarrollo se pasa de un área funcional a otra, causando conflictos internos</a:t>
          </a:r>
          <a:endParaRPr lang="es-ES" sz="2000"/>
        </a:p>
      </dgm:t>
    </dgm:pt>
    <dgm:pt modelId="{C504EF31-8A27-4FF1-89FF-A2F3B4AF1CD3}" type="parTrans" cxnId="{8BE745A8-A899-41B8-872F-AD86A9A1CC27}">
      <dgm:prSet/>
      <dgm:spPr/>
      <dgm:t>
        <a:bodyPr/>
        <a:lstStyle/>
        <a:p>
          <a:endParaRPr lang="es-ES"/>
        </a:p>
      </dgm:t>
    </dgm:pt>
    <dgm:pt modelId="{6C3967CD-3E2B-43D6-AA85-7815AE24C544}" type="sibTrans" cxnId="{8BE745A8-A899-41B8-872F-AD86A9A1CC27}">
      <dgm:prSet/>
      <dgm:spPr/>
      <dgm:t>
        <a:bodyPr/>
        <a:lstStyle/>
        <a:p>
          <a:endParaRPr lang="es-ES"/>
        </a:p>
      </dgm:t>
    </dgm:pt>
    <dgm:pt modelId="{09A4B9BF-8269-480F-9C74-2C1437084529}">
      <dgm:prSet/>
      <dgm:spPr/>
      <dgm:t>
        <a:bodyPr/>
        <a:lstStyle/>
        <a:p>
          <a:pPr rtl="0"/>
          <a:r>
            <a:rPr lang="es-MX" smtClean="0"/>
            <a:t>No se aprovecha del todo la experiencia</a:t>
          </a:r>
          <a:endParaRPr lang="es-ES"/>
        </a:p>
      </dgm:t>
    </dgm:pt>
    <dgm:pt modelId="{0D59C4E3-7844-48DD-89A9-62B2F778F102}" type="parTrans" cxnId="{D8849BB3-F905-4452-ADA9-18501BDAF434}">
      <dgm:prSet/>
      <dgm:spPr/>
      <dgm:t>
        <a:bodyPr/>
        <a:lstStyle/>
        <a:p>
          <a:endParaRPr lang="es-ES"/>
        </a:p>
      </dgm:t>
    </dgm:pt>
    <dgm:pt modelId="{C0DA09E3-5159-43ED-931E-2B574A160E64}" type="sibTrans" cxnId="{D8849BB3-F905-4452-ADA9-18501BDAF434}">
      <dgm:prSet/>
      <dgm:spPr/>
      <dgm:t>
        <a:bodyPr/>
        <a:lstStyle/>
        <a:p>
          <a:endParaRPr lang="es-ES"/>
        </a:p>
      </dgm:t>
    </dgm:pt>
    <dgm:pt modelId="{F42AA21F-AF05-4330-8FD3-4B9AB556B737}">
      <dgm:prSet/>
      <dgm:spPr/>
      <dgm:t>
        <a:bodyPr/>
        <a:lstStyle/>
        <a:p>
          <a:pPr rtl="0"/>
          <a:r>
            <a:rPr lang="es-MX" sz="1600" smtClean="0"/>
            <a:t>En un nuevo proyecto, varios de los errores u omisiones pasadas se repiten</a:t>
          </a:r>
          <a:endParaRPr lang="es-ES" sz="1600"/>
        </a:p>
      </dgm:t>
    </dgm:pt>
    <dgm:pt modelId="{BA256BD7-0B96-4979-B6FC-DF9ABC17AE23}" type="parTrans" cxnId="{5CFA2C63-27C5-4567-B7B3-A9E8C65CD055}">
      <dgm:prSet/>
      <dgm:spPr/>
      <dgm:t>
        <a:bodyPr/>
        <a:lstStyle/>
        <a:p>
          <a:endParaRPr lang="es-ES"/>
        </a:p>
      </dgm:t>
    </dgm:pt>
    <dgm:pt modelId="{D7C8285F-D27D-48B7-85A0-66B0D7DDAB29}" type="sibTrans" cxnId="{5CFA2C63-27C5-4567-B7B3-A9E8C65CD055}">
      <dgm:prSet/>
      <dgm:spPr/>
      <dgm:t>
        <a:bodyPr/>
        <a:lstStyle/>
        <a:p>
          <a:endParaRPr lang="es-ES"/>
        </a:p>
      </dgm:t>
    </dgm:pt>
    <dgm:pt modelId="{3125A500-F0DF-4625-A450-F5CBFCF4EA2A}">
      <dgm:prSet custT="1"/>
      <dgm:spPr/>
      <dgm:t>
        <a:bodyPr/>
        <a:lstStyle/>
        <a:p>
          <a:pPr rtl="0"/>
          <a:r>
            <a:rPr lang="es-ES" sz="1600" dirty="0" smtClean="0"/>
            <a:t>Si un </a:t>
          </a:r>
          <a:r>
            <a:rPr lang="es-ES" sz="2000" dirty="0" smtClean="0"/>
            <a:t>proyecto</a:t>
          </a:r>
          <a:r>
            <a:rPr lang="es-ES" sz="1600" dirty="0" smtClean="0"/>
            <a:t> termina con éxito, se debe al esfuerzo heroico de una persona (no es </a:t>
          </a:r>
          <a:r>
            <a:rPr lang="es-ES" sz="1600" dirty="0" err="1" smtClean="0"/>
            <a:t>institucionalizable</a:t>
          </a:r>
          <a:r>
            <a:rPr lang="es-ES" sz="1600" dirty="0" smtClean="0"/>
            <a:t>)</a:t>
          </a:r>
          <a:endParaRPr lang="es-ES" sz="1600" dirty="0"/>
        </a:p>
      </dgm:t>
    </dgm:pt>
    <dgm:pt modelId="{AFC9C15E-D98A-4AB7-8E98-B2C061931819}" type="parTrans" cxnId="{DD5D1E03-8DEA-408F-AE5F-3AB63E51EE3E}">
      <dgm:prSet/>
      <dgm:spPr/>
      <dgm:t>
        <a:bodyPr/>
        <a:lstStyle/>
        <a:p>
          <a:endParaRPr lang="es-ES"/>
        </a:p>
      </dgm:t>
    </dgm:pt>
    <dgm:pt modelId="{80920AFC-BE71-4125-81F3-4A3D092708DF}" type="sibTrans" cxnId="{DD5D1E03-8DEA-408F-AE5F-3AB63E51EE3E}">
      <dgm:prSet/>
      <dgm:spPr/>
      <dgm:t>
        <a:bodyPr/>
        <a:lstStyle/>
        <a:p>
          <a:endParaRPr lang="es-ES"/>
        </a:p>
      </dgm:t>
    </dgm:pt>
    <dgm:pt modelId="{985EBD69-6727-4AA2-908E-4905DFDBF823}" type="pres">
      <dgm:prSet presAssocID="{781C0470-6CCE-48FC-80EA-75F705F68D8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1D55134-E57A-4143-87E1-964D8004BCB1}" type="pres">
      <dgm:prSet presAssocID="{3887E923-D124-46D3-8EFE-AFED6AFAD1DF}" presName="linNode" presStyleCnt="0"/>
      <dgm:spPr/>
    </dgm:pt>
    <dgm:pt modelId="{A6D46EBC-A128-47A7-A3EB-A0504632EF48}" type="pres">
      <dgm:prSet presAssocID="{3887E923-D124-46D3-8EFE-AFED6AFAD1D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AF3410B-E10C-4518-B027-371F10BD745C}" type="pres">
      <dgm:prSet presAssocID="{3887E923-D124-46D3-8EFE-AFED6AFAD1DF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282C7D-B357-4D86-B080-B6A9331E0F17}" type="pres">
      <dgm:prSet presAssocID="{88460509-24BC-452F-9F67-9E02D01291B7}" presName="sp" presStyleCnt="0"/>
      <dgm:spPr/>
    </dgm:pt>
    <dgm:pt modelId="{D5D1823A-A5C4-4561-B484-303CFBE0C09D}" type="pres">
      <dgm:prSet presAssocID="{601E414F-1F8C-45B7-9F1C-FAB8E4FF08C0}" presName="linNode" presStyleCnt="0"/>
      <dgm:spPr/>
    </dgm:pt>
    <dgm:pt modelId="{858A4A36-60F4-4837-92D1-CBB09979C3AE}" type="pres">
      <dgm:prSet presAssocID="{601E414F-1F8C-45B7-9F1C-FAB8E4FF08C0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A32095-318F-49B0-8814-71AAB3DCBF0B}" type="pres">
      <dgm:prSet presAssocID="{601E414F-1F8C-45B7-9F1C-FAB8E4FF08C0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7470BF-7914-4582-ADD5-92CE7B8196A5}" type="pres">
      <dgm:prSet presAssocID="{9AAE0434-12F6-468E-BD30-F11245056102}" presName="sp" presStyleCnt="0"/>
      <dgm:spPr/>
    </dgm:pt>
    <dgm:pt modelId="{633FE349-2BEB-4F74-B8D0-852FBF4A4995}" type="pres">
      <dgm:prSet presAssocID="{09A4B9BF-8269-480F-9C74-2C1437084529}" presName="linNode" presStyleCnt="0"/>
      <dgm:spPr/>
    </dgm:pt>
    <dgm:pt modelId="{37EF62C0-F8D1-4F8E-9495-425A2E15FC6F}" type="pres">
      <dgm:prSet presAssocID="{09A4B9BF-8269-480F-9C74-2C1437084529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EE9E1F1-1E19-496F-943D-B2CE7588BD9B}" type="pres">
      <dgm:prSet presAssocID="{09A4B9BF-8269-480F-9C74-2C1437084529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8849BB3-F905-4452-ADA9-18501BDAF434}" srcId="{781C0470-6CCE-48FC-80EA-75F705F68D88}" destId="{09A4B9BF-8269-480F-9C74-2C1437084529}" srcOrd="2" destOrd="0" parTransId="{0D59C4E3-7844-48DD-89A9-62B2F778F102}" sibTransId="{C0DA09E3-5159-43ED-931E-2B574A160E64}"/>
    <dgm:cxn modelId="{DD5D1E03-8DEA-408F-AE5F-3AB63E51EE3E}" srcId="{09A4B9BF-8269-480F-9C74-2C1437084529}" destId="{3125A500-F0DF-4625-A450-F5CBFCF4EA2A}" srcOrd="1" destOrd="0" parTransId="{AFC9C15E-D98A-4AB7-8E98-B2C061931819}" sibTransId="{80920AFC-BE71-4125-81F3-4A3D092708DF}"/>
    <dgm:cxn modelId="{8D6FD380-BACB-F04A-9F4D-4F7E4550E71B}" type="presOf" srcId="{3125A500-F0DF-4625-A450-F5CBFCF4EA2A}" destId="{DEE9E1F1-1E19-496F-943D-B2CE7588BD9B}" srcOrd="0" destOrd="1" presId="urn:microsoft.com/office/officeart/2005/8/layout/vList5"/>
    <dgm:cxn modelId="{B33AC8C3-12D5-4E6E-81DE-6769505D80D9}" srcId="{3887E923-D124-46D3-8EFE-AFED6AFAD1DF}" destId="{5B9D023B-5B20-405D-931E-90C578E3AC00}" srcOrd="0" destOrd="0" parTransId="{A556E983-690D-4091-A68D-8167FB39B0CE}" sibTransId="{30E254BD-8C58-4ADC-9653-6422AE95A50E}"/>
    <dgm:cxn modelId="{8BE745A8-A899-41B8-872F-AD86A9A1CC27}" srcId="{601E414F-1F8C-45B7-9F1C-FAB8E4FF08C0}" destId="{6539D48B-F7AE-47D0-9F50-61C514C1A671}" srcOrd="0" destOrd="0" parTransId="{C504EF31-8A27-4FF1-89FF-A2F3B4AF1CD3}" sibTransId="{6C3967CD-3E2B-43D6-AA85-7815AE24C544}"/>
    <dgm:cxn modelId="{91013117-374E-4B96-BB61-1313843B3076}" srcId="{781C0470-6CCE-48FC-80EA-75F705F68D88}" destId="{3887E923-D124-46D3-8EFE-AFED6AFAD1DF}" srcOrd="0" destOrd="0" parTransId="{1CF757B8-8F47-42CF-9A10-EE55E71E538D}" sibTransId="{88460509-24BC-452F-9F67-9E02D01291B7}"/>
    <dgm:cxn modelId="{5CFA2C63-27C5-4567-B7B3-A9E8C65CD055}" srcId="{09A4B9BF-8269-480F-9C74-2C1437084529}" destId="{F42AA21F-AF05-4330-8FD3-4B9AB556B737}" srcOrd="0" destOrd="0" parTransId="{BA256BD7-0B96-4979-B6FC-DF9ABC17AE23}" sibTransId="{D7C8285F-D27D-48B7-85A0-66B0D7DDAB29}"/>
    <dgm:cxn modelId="{24F5B39D-5393-4E4C-9B98-363F0C113225}" type="presOf" srcId="{601E414F-1F8C-45B7-9F1C-FAB8E4FF08C0}" destId="{858A4A36-60F4-4837-92D1-CBB09979C3AE}" srcOrd="0" destOrd="0" presId="urn:microsoft.com/office/officeart/2005/8/layout/vList5"/>
    <dgm:cxn modelId="{C29CD258-37C7-774B-BF80-456E85CE87B9}" type="presOf" srcId="{3887E923-D124-46D3-8EFE-AFED6AFAD1DF}" destId="{A6D46EBC-A128-47A7-A3EB-A0504632EF48}" srcOrd="0" destOrd="0" presId="urn:microsoft.com/office/officeart/2005/8/layout/vList5"/>
    <dgm:cxn modelId="{80EF9A16-08E9-2B48-921C-D01BA50E27D6}" type="presOf" srcId="{6539D48B-F7AE-47D0-9F50-61C514C1A671}" destId="{54A32095-318F-49B0-8814-71AAB3DCBF0B}" srcOrd="0" destOrd="0" presId="urn:microsoft.com/office/officeart/2005/8/layout/vList5"/>
    <dgm:cxn modelId="{F29CDA93-4D83-064B-AA6A-2F756EECF282}" type="presOf" srcId="{5B9D023B-5B20-405D-931E-90C578E3AC00}" destId="{BAF3410B-E10C-4518-B027-371F10BD745C}" srcOrd="0" destOrd="0" presId="urn:microsoft.com/office/officeart/2005/8/layout/vList5"/>
    <dgm:cxn modelId="{6E8D0CF5-63B6-A340-8F4A-D93220BC573D}" type="presOf" srcId="{09A4B9BF-8269-480F-9C74-2C1437084529}" destId="{37EF62C0-F8D1-4F8E-9495-425A2E15FC6F}" srcOrd="0" destOrd="0" presId="urn:microsoft.com/office/officeart/2005/8/layout/vList5"/>
    <dgm:cxn modelId="{4ADC5C3E-CBCD-5347-8928-C1946395E270}" type="presOf" srcId="{F42AA21F-AF05-4330-8FD3-4B9AB556B737}" destId="{DEE9E1F1-1E19-496F-943D-B2CE7588BD9B}" srcOrd="0" destOrd="0" presId="urn:microsoft.com/office/officeart/2005/8/layout/vList5"/>
    <dgm:cxn modelId="{E44DBB25-61A9-4731-B214-CB7458C6C8DD}" srcId="{781C0470-6CCE-48FC-80EA-75F705F68D88}" destId="{601E414F-1F8C-45B7-9F1C-FAB8E4FF08C0}" srcOrd="1" destOrd="0" parTransId="{174D8110-F9BC-4971-9028-2C164E9F0077}" sibTransId="{9AAE0434-12F6-468E-BD30-F11245056102}"/>
    <dgm:cxn modelId="{30CA6622-630B-484A-A1DF-E0395302A2BC}" type="presOf" srcId="{781C0470-6CCE-48FC-80EA-75F705F68D88}" destId="{985EBD69-6727-4AA2-908E-4905DFDBF823}" srcOrd="0" destOrd="0" presId="urn:microsoft.com/office/officeart/2005/8/layout/vList5"/>
    <dgm:cxn modelId="{9E448911-17DC-1A4A-90B7-F0F35F355B87}" type="presParOf" srcId="{985EBD69-6727-4AA2-908E-4905DFDBF823}" destId="{41D55134-E57A-4143-87E1-964D8004BCB1}" srcOrd="0" destOrd="0" presId="urn:microsoft.com/office/officeart/2005/8/layout/vList5"/>
    <dgm:cxn modelId="{EEE24193-31FC-8E4E-B61A-EC6372DAC0D9}" type="presParOf" srcId="{41D55134-E57A-4143-87E1-964D8004BCB1}" destId="{A6D46EBC-A128-47A7-A3EB-A0504632EF48}" srcOrd="0" destOrd="0" presId="urn:microsoft.com/office/officeart/2005/8/layout/vList5"/>
    <dgm:cxn modelId="{F3FF6535-2AF6-D84D-A5FE-6B6A8B824B75}" type="presParOf" srcId="{41D55134-E57A-4143-87E1-964D8004BCB1}" destId="{BAF3410B-E10C-4518-B027-371F10BD745C}" srcOrd="1" destOrd="0" presId="urn:microsoft.com/office/officeart/2005/8/layout/vList5"/>
    <dgm:cxn modelId="{48F881EA-B9D1-6C45-AEFB-594C01F5AB01}" type="presParOf" srcId="{985EBD69-6727-4AA2-908E-4905DFDBF823}" destId="{94282C7D-B357-4D86-B080-B6A9331E0F17}" srcOrd="1" destOrd="0" presId="urn:microsoft.com/office/officeart/2005/8/layout/vList5"/>
    <dgm:cxn modelId="{809D28B9-CA6C-C349-8E18-93A2E402C4E8}" type="presParOf" srcId="{985EBD69-6727-4AA2-908E-4905DFDBF823}" destId="{D5D1823A-A5C4-4561-B484-303CFBE0C09D}" srcOrd="2" destOrd="0" presId="urn:microsoft.com/office/officeart/2005/8/layout/vList5"/>
    <dgm:cxn modelId="{BFAB9C82-73B1-1247-8DEF-EE7B217D1928}" type="presParOf" srcId="{D5D1823A-A5C4-4561-B484-303CFBE0C09D}" destId="{858A4A36-60F4-4837-92D1-CBB09979C3AE}" srcOrd="0" destOrd="0" presId="urn:microsoft.com/office/officeart/2005/8/layout/vList5"/>
    <dgm:cxn modelId="{C6BEE446-A1BF-FF4F-8533-C924C3DD57F9}" type="presParOf" srcId="{D5D1823A-A5C4-4561-B484-303CFBE0C09D}" destId="{54A32095-318F-49B0-8814-71AAB3DCBF0B}" srcOrd="1" destOrd="0" presId="urn:microsoft.com/office/officeart/2005/8/layout/vList5"/>
    <dgm:cxn modelId="{0DC6D972-6DC4-4849-95C1-85BAAC5B43A2}" type="presParOf" srcId="{985EBD69-6727-4AA2-908E-4905DFDBF823}" destId="{527470BF-7914-4582-ADD5-92CE7B8196A5}" srcOrd="3" destOrd="0" presId="urn:microsoft.com/office/officeart/2005/8/layout/vList5"/>
    <dgm:cxn modelId="{51BEA67E-2877-5445-BDE2-7697ABFE19CA}" type="presParOf" srcId="{985EBD69-6727-4AA2-908E-4905DFDBF823}" destId="{633FE349-2BEB-4F74-B8D0-852FBF4A4995}" srcOrd="4" destOrd="0" presId="urn:microsoft.com/office/officeart/2005/8/layout/vList5"/>
    <dgm:cxn modelId="{2C41B4CF-0EB4-8840-B134-ACDB5CA9E4BB}" type="presParOf" srcId="{633FE349-2BEB-4F74-B8D0-852FBF4A4995}" destId="{37EF62C0-F8D1-4F8E-9495-425A2E15FC6F}" srcOrd="0" destOrd="0" presId="urn:microsoft.com/office/officeart/2005/8/layout/vList5"/>
    <dgm:cxn modelId="{68E6AB76-43C6-D345-927D-9C27E7354AAF}" type="presParOf" srcId="{633FE349-2BEB-4F74-B8D0-852FBF4A4995}" destId="{DEE9E1F1-1E19-496F-943D-B2CE7588BD9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4F78834-9E7D-4D42-A9A0-6F2927676258}" type="doc">
      <dgm:prSet loTypeId="urn:microsoft.com/office/officeart/2005/8/layout/arrow3" loCatId="relationship" qsTypeId="urn:microsoft.com/office/officeart/2005/8/quickstyle/3d2" qsCatId="3D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829EED2A-535B-42F9-A426-E5F2F02C5B82}">
      <dgm:prSet phldrT="[Texto]"/>
      <dgm:spPr/>
      <dgm:t>
        <a:bodyPr/>
        <a:lstStyle/>
        <a:p>
          <a:r>
            <a:rPr lang="es-ES" dirty="0" smtClean="0"/>
            <a:t>A menor cantidad y calidad  de información, el estudio se acerca a un </a:t>
          </a:r>
          <a:r>
            <a:rPr lang="es-ES" b="1" dirty="0" smtClean="0"/>
            <a:t>PERFIL</a:t>
          </a:r>
          <a:endParaRPr lang="es-ES" b="1" dirty="0"/>
        </a:p>
      </dgm:t>
    </dgm:pt>
    <dgm:pt modelId="{6147F597-29AA-43C2-8950-89EA2387A993}" type="parTrans" cxnId="{B8D90F39-65DC-4143-8085-BB63B936AB96}">
      <dgm:prSet/>
      <dgm:spPr/>
      <dgm:t>
        <a:bodyPr/>
        <a:lstStyle/>
        <a:p>
          <a:endParaRPr lang="es-ES"/>
        </a:p>
      </dgm:t>
    </dgm:pt>
    <dgm:pt modelId="{91D2D2A2-E174-4F81-A8DF-587749C2C287}" type="sibTrans" cxnId="{B8D90F39-65DC-4143-8085-BB63B936AB96}">
      <dgm:prSet/>
      <dgm:spPr/>
      <dgm:t>
        <a:bodyPr/>
        <a:lstStyle/>
        <a:p>
          <a:endParaRPr lang="es-ES"/>
        </a:p>
      </dgm:t>
    </dgm:pt>
    <dgm:pt modelId="{DE7A38F7-EAFE-4CE8-9E8A-7DB307BC386A}">
      <dgm:prSet phldrT="[Texto]"/>
      <dgm:spPr/>
      <dgm:t>
        <a:bodyPr/>
        <a:lstStyle/>
        <a:p>
          <a:r>
            <a:rPr lang="es-ES" dirty="0" smtClean="0"/>
            <a:t>A mayor cantidad de información, el estudio se acerca a </a:t>
          </a:r>
          <a:r>
            <a:rPr lang="es-ES" b="1" dirty="0" smtClean="0"/>
            <a:t>FACTIBILIDAD </a:t>
          </a:r>
        </a:p>
        <a:p>
          <a:endParaRPr lang="es-ES" dirty="0"/>
        </a:p>
      </dgm:t>
    </dgm:pt>
    <dgm:pt modelId="{9FDC6754-3000-439C-99BC-3EF70D83F5BE}" type="parTrans" cxnId="{35864ADD-B03C-42B2-BE69-C9CA8A047588}">
      <dgm:prSet/>
      <dgm:spPr/>
      <dgm:t>
        <a:bodyPr/>
        <a:lstStyle/>
        <a:p>
          <a:endParaRPr lang="es-ES"/>
        </a:p>
      </dgm:t>
    </dgm:pt>
    <dgm:pt modelId="{83F1BB68-22BC-419F-A682-9A306248F3DD}" type="sibTrans" cxnId="{35864ADD-B03C-42B2-BE69-C9CA8A047588}">
      <dgm:prSet/>
      <dgm:spPr/>
      <dgm:t>
        <a:bodyPr/>
        <a:lstStyle/>
        <a:p>
          <a:endParaRPr lang="es-ES"/>
        </a:p>
      </dgm:t>
    </dgm:pt>
    <dgm:pt modelId="{F1230E5C-A954-4799-91D9-A2328E94705F}" type="pres">
      <dgm:prSet presAssocID="{64F78834-9E7D-4D42-A9A0-6F2927676258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E8AD608-C750-4C35-88BF-2054E230868A}" type="pres">
      <dgm:prSet presAssocID="{64F78834-9E7D-4D42-A9A0-6F2927676258}" presName="divider" presStyleLbl="fgShp" presStyleIdx="0" presStyleCnt="1"/>
      <dgm:spPr/>
    </dgm:pt>
    <dgm:pt modelId="{CB39F261-5103-4ED4-952D-E482D0418723}" type="pres">
      <dgm:prSet presAssocID="{829EED2A-535B-42F9-A426-E5F2F02C5B82}" presName="downArrow" presStyleLbl="node1" presStyleIdx="0" presStyleCnt="2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>
        <a:solidFill>
          <a:srgbClr val="00B050"/>
        </a:solidFill>
      </dgm:spPr>
    </dgm:pt>
    <dgm:pt modelId="{7F47E76B-FD1C-490B-9AEB-7D2491EC9743}" type="pres">
      <dgm:prSet presAssocID="{829EED2A-535B-42F9-A426-E5F2F02C5B82}" presName="downArrowText" presStyleLbl="revTx" presStyleIdx="0" presStyleCnt="2" custScaleX="18665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C4E162-BFDD-446F-9DE0-E0270ACE21A5}" type="pres">
      <dgm:prSet presAssocID="{DE7A38F7-EAFE-4CE8-9E8A-7DB307BC386A}" presName="upArrow" presStyleLbl="node1" presStyleIdx="1" presStyleCnt="2"/>
      <dgm:spPr>
        <a:solidFill>
          <a:srgbClr val="FF0000"/>
        </a:solidFill>
      </dgm:spPr>
    </dgm:pt>
    <dgm:pt modelId="{75ADA6FF-A55F-4C03-9BB6-E2D385EC0619}" type="pres">
      <dgm:prSet presAssocID="{DE7A38F7-EAFE-4CE8-9E8A-7DB307BC386A}" presName="upArrowText" presStyleLbl="revTx" presStyleIdx="1" presStyleCnt="2" custScaleX="177402" custLinFactNeighborX="-2735" custLinFactNeighborY="-485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8D90F39-65DC-4143-8085-BB63B936AB96}" srcId="{64F78834-9E7D-4D42-A9A0-6F2927676258}" destId="{829EED2A-535B-42F9-A426-E5F2F02C5B82}" srcOrd="0" destOrd="0" parTransId="{6147F597-29AA-43C2-8950-89EA2387A993}" sibTransId="{91D2D2A2-E174-4F81-A8DF-587749C2C287}"/>
    <dgm:cxn modelId="{5894275A-12F2-8842-B964-01EC70AA78DE}" type="presOf" srcId="{64F78834-9E7D-4D42-A9A0-6F2927676258}" destId="{F1230E5C-A954-4799-91D9-A2328E94705F}" srcOrd="0" destOrd="0" presId="urn:microsoft.com/office/officeart/2005/8/layout/arrow3"/>
    <dgm:cxn modelId="{3BBEA054-DA96-074A-8FF2-B8FA064D8B45}" type="presOf" srcId="{DE7A38F7-EAFE-4CE8-9E8A-7DB307BC386A}" destId="{75ADA6FF-A55F-4C03-9BB6-E2D385EC0619}" srcOrd="0" destOrd="0" presId="urn:microsoft.com/office/officeart/2005/8/layout/arrow3"/>
    <dgm:cxn modelId="{434FFA81-E07D-164F-AF1D-6BF32E146865}" type="presOf" srcId="{829EED2A-535B-42F9-A426-E5F2F02C5B82}" destId="{7F47E76B-FD1C-490B-9AEB-7D2491EC9743}" srcOrd="0" destOrd="0" presId="urn:microsoft.com/office/officeart/2005/8/layout/arrow3"/>
    <dgm:cxn modelId="{35864ADD-B03C-42B2-BE69-C9CA8A047588}" srcId="{64F78834-9E7D-4D42-A9A0-6F2927676258}" destId="{DE7A38F7-EAFE-4CE8-9E8A-7DB307BC386A}" srcOrd="1" destOrd="0" parTransId="{9FDC6754-3000-439C-99BC-3EF70D83F5BE}" sibTransId="{83F1BB68-22BC-419F-A682-9A306248F3DD}"/>
    <dgm:cxn modelId="{6FB90013-B2AB-0146-9CC5-1D8E3D8DBF90}" type="presParOf" srcId="{F1230E5C-A954-4799-91D9-A2328E94705F}" destId="{CE8AD608-C750-4C35-88BF-2054E230868A}" srcOrd="0" destOrd="0" presId="urn:microsoft.com/office/officeart/2005/8/layout/arrow3"/>
    <dgm:cxn modelId="{7222323B-4921-7244-B485-2B416FDADD82}" type="presParOf" srcId="{F1230E5C-A954-4799-91D9-A2328E94705F}" destId="{CB39F261-5103-4ED4-952D-E482D0418723}" srcOrd="1" destOrd="0" presId="urn:microsoft.com/office/officeart/2005/8/layout/arrow3"/>
    <dgm:cxn modelId="{5F9DEF2C-297D-084E-8ACC-A2C192239C85}" type="presParOf" srcId="{F1230E5C-A954-4799-91D9-A2328E94705F}" destId="{7F47E76B-FD1C-490B-9AEB-7D2491EC9743}" srcOrd="2" destOrd="0" presId="urn:microsoft.com/office/officeart/2005/8/layout/arrow3"/>
    <dgm:cxn modelId="{231C5814-A21A-6A4C-AB59-CFD0EECA4AD0}" type="presParOf" srcId="{F1230E5C-A954-4799-91D9-A2328E94705F}" destId="{8FC4E162-BFDD-446F-9DE0-E0270ACE21A5}" srcOrd="3" destOrd="0" presId="urn:microsoft.com/office/officeart/2005/8/layout/arrow3"/>
    <dgm:cxn modelId="{205D9F2C-78C7-BB4F-A180-B450E974E76F}" type="presParOf" srcId="{F1230E5C-A954-4799-91D9-A2328E94705F}" destId="{75ADA6FF-A55F-4C03-9BB6-E2D385EC0619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7FB7369-39B6-43C1-8181-C00FDFBAF507}" type="doc">
      <dgm:prSet loTypeId="urn:diagrams.loki3.com/TabbedArc+Icon" loCatId="officeonline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FEEF3621-185B-4068-A5EE-49C877C09B58}">
      <dgm:prSet/>
      <dgm:spPr/>
      <dgm:t>
        <a:bodyPr/>
        <a:lstStyle/>
        <a:p>
          <a:pPr rtl="0"/>
          <a:r>
            <a:rPr lang="es-ES" dirty="0" smtClean="0"/>
            <a:t>Idea - Concepto</a:t>
          </a:r>
          <a:endParaRPr lang="es-ES" dirty="0"/>
        </a:p>
      </dgm:t>
    </dgm:pt>
    <dgm:pt modelId="{13FC52FE-6AB6-41E1-AFC5-52EA26A2247B}" type="parTrans" cxnId="{F5CCB6EF-D074-4829-9E92-AC4D71C3738B}">
      <dgm:prSet/>
      <dgm:spPr/>
      <dgm:t>
        <a:bodyPr/>
        <a:lstStyle/>
        <a:p>
          <a:endParaRPr lang="es-ES"/>
        </a:p>
      </dgm:t>
    </dgm:pt>
    <dgm:pt modelId="{8D6A4FC6-DF40-464B-98EE-06039BD0063C}" type="sibTrans" cxnId="{F5CCB6EF-D074-4829-9E92-AC4D71C3738B}">
      <dgm:prSet/>
      <dgm:spPr/>
      <dgm:t>
        <a:bodyPr/>
        <a:lstStyle/>
        <a:p>
          <a:endParaRPr lang="es-ES"/>
        </a:p>
      </dgm:t>
    </dgm:pt>
    <dgm:pt modelId="{6912BFB8-310D-4701-AB7C-8066D41528DC}">
      <dgm:prSet/>
      <dgm:spPr/>
      <dgm:t>
        <a:bodyPr/>
        <a:lstStyle/>
        <a:p>
          <a:pPr rtl="0"/>
          <a:r>
            <a:rPr lang="es-ES" smtClean="0"/>
            <a:t>Pre-Inversión</a:t>
          </a:r>
          <a:endParaRPr lang="es-ES"/>
        </a:p>
      </dgm:t>
    </dgm:pt>
    <dgm:pt modelId="{DAAFB7AB-7DB5-414F-AB37-0630F51BEBAF}" type="parTrans" cxnId="{AF6F6B8F-D602-4C3C-9E88-9355DD5E6ABD}">
      <dgm:prSet/>
      <dgm:spPr/>
      <dgm:t>
        <a:bodyPr/>
        <a:lstStyle/>
        <a:p>
          <a:endParaRPr lang="es-ES"/>
        </a:p>
      </dgm:t>
    </dgm:pt>
    <dgm:pt modelId="{550BD69D-470F-4960-8F37-AD0B23C7D0F8}" type="sibTrans" cxnId="{AF6F6B8F-D602-4C3C-9E88-9355DD5E6ABD}">
      <dgm:prSet/>
      <dgm:spPr/>
      <dgm:t>
        <a:bodyPr/>
        <a:lstStyle/>
        <a:p>
          <a:endParaRPr lang="es-ES"/>
        </a:p>
      </dgm:t>
    </dgm:pt>
    <dgm:pt modelId="{1ECE945E-6276-418F-946A-5FA6ADCABDD8}">
      <dgm:prSet/>
      <dgm:spPr/>
      <dgm:t>
        <a:bodyPr/>
        <a:lstStyle/>
        <a:p>
          <a:pPr rtl="0"/>
          <a:r>
            <a:rPr lang="es-ES" smtClean="0"/>
            <a:t>Perfil del proyecto</a:t>
          </a:r>
          <a:endParaRPr lang="es-ES"/>
        </a:p>
      </dgm:t>
    </dgm:pt>
    <dgm:pt modelId="{2815B5CC-94F7-4B34-B0C1-8B6336B7B968}" type="parTrans" cxnId="{CFC92E15-A93A-47BE-9BD8-EF33B984F428}">
      <dgm:prSet/>
      <dgm:spPr/>
      <dgm:t>
        <a:bodyPr/>
        <a:lstStyle/>
        <a:p>
          <a:endParaRPr lang="es-ES"/>
        </a:p>
      </dgm:t>
    </dgm:pt>
    <dgm:pt modelId="{8C217CCE-19EC-40D9-B6F1-5FE75FAA145C}" type="sibTrans" cxnId="{CFC92E15-A93A-47BE-9BD8-EF33B984F428}">
      <dgm:prSet/>
      <dgm:spPr/>
      <dgm:t>
        <a:bodyPr/>
        <a:lstStyle/>
        <a:p>
          <a:endParaRPr lang="es-ES"/>
        </a:p>
      </dgm:t>
    </dgm:pt>
    <dgm:pt modelId="{18993797-800F-4D4C-9BB8-8617C5017AF7}">
      <dgm:prSet/>
      <dgm:spPr/>
      <dgm:t>
        <a:bodyPr/>
        <a:lstStyle/>
        <a:p>
          <a:pPr rtl="0"/>
          <a:r>
            <a:rPr lang="es-ES" smtClean="0"/>
            <a:t>Pre-factibilidad</a:t>
          </a:r>
          <a:endParaRPr lang="es-ES"/>
        </a:p>
      </dgm:t>
    </dgm:pt>
    <dgm:pt modelId="{A9D66217-4ED0-40DE-85A0-3AB19D213F53}" type="parTrans" cxnId="{7A4EC306-B161-42A1-8923-F598488D6558}">
      <dgm:prSet/>
      <dgm:spPr/>
      <dgm:t>
        <a:bodyPr/>
        <a:lstStyle/>
        <a:p>
          <a:endParaRPr lang="es-ES"/>
        </a:p>
      </dgm:t>
    </dgm:pt>
    <dgm:pt modelId="{3C31AAA9-D7E3-4128-B6FB-2B6FD8621B9D}" type="sibTrans" cxnId="{7A4EC306-B161-42A1-8923-F598488D6558}">
      <dgm:prSet/>
      <dgm:spPr/>
      <dgm:t>
        <a:bodyPr/>
        <a:lstStyle/>
        <a:p>
          <a:endParaRPr lang="es-ES"/>
        </a:p>
      </dgm:t>
    </dgm:pt>
    <dgm:pt modelId="{E4DE889C-810E-4BB7-8918-01FA99993028}">
      <dgm:prSet/>
      <dgm:spPr/>
      <dgm:t>
        <a:bodyPr/>
        <a:lstStyle/>
        <a:p>
          <a:pPr rtl="0"/>
          <a:r>
            <a:rPr lang="es-ES" dirty="0" smtClean="0"/>
            <a:t>Factibilidad</a:t>
          </a:r>
          <a:endParaRPr lang="es-ES" dirty="0"/>
        </a:p>
      </dgm:t>
    </dgm:pt>
    <dgm:pt modelId="{4BBA1CF5-04C6-420A-8AB2-13DF4ECDD8DF}" type="parTrans" cxnId="{19D84A5D-7C0D-4BFE-948C-F3C17D244B12}">
      <dgm:prSet/>
      <dgm:spPr/>
      <dgm:t>
        <a:bodyPr/>
        <a:lstStyle/>
        <a:p>
          <a:endParaRPr lang="es-ES"/>
        </a:p>
      </dgm:t>
    </dgm:pt>
    <dgm:pt modelId="{B9056EDB-5BB1-4923-8BDB-09ED4C2F1751}" type="sibTrans" cxnId="{19D84A5D-7C0D-4BFE-948C-F3C17D244B12}">
      <dgm:prSet/>
      <dgm:spPr/>
      <dgm:t>
        <a:bodyPr/>
        <a:lstStyle/>
        <a:p>
          <a:endParaRPr lang="es-ES"/>
        </a:p>
      </dgm:t>
    </dgm:pt>
    <dgm:pt modelId="{3387C2D3-AA55-44B7-A4E2-328986FDC631}">
      <dgm:prSet/>
      <dgm:spPr/>
      <dgm:t>
        <a:bodyPr/>
        <a:lstStyle/>
        <a:p>
          <a:pPr rtl="0"/>
          <a:r>
            <a:rPr lang="es-ES" smtClean="0"/>
            <a:t>Inversión</a:t>
          </a:r>
          <a:endParaRPr lang="es-ES"/>
        </a:p>
      </dgm:t>
    </dgm:pt>
    <dgm:pt modelId="{0AD45C00-5B8A-46E7-B310-2E46606A9791}" type="parTrans" cxnId="{9591F5AD-9F00-4466-963F-7DC045BE609D}">
      <dgm:prSet/>
      <dgm:spPr/>
      <dgm:t>
        <a:bodyPr/>
        <a:lstStyle/>
        <a:p>
          <a:endParaRPr lang="es-ES"/>
        </a:p>
      </dgm:t>
    </dgm:pt>
    <dgm:pt modelId="{CF796927-C0D2-45DB-B98C-E42C3EF686A7}" type="sibTrans" cxnId="{9591F5AD-9F00-4466-963F-7DC045BE609D}">
      <dgm:prSet/>
      <dgm:spPr/>
      <dgm:t>
        <a:bodyPr/>
        <a:lstStyle/>
        <a:p>
          <a:endParaRPr lang="es-ES"/>
        </a:p>
      </dgm:t>
    </dgm:pt>
    <dgm:pt modelId="{87AAA554-105E-44E4-A443-B1B5BB64F54B}">
      <dgm:prSet/>
      <dgm:spPr/>
      <dgm:t>
        <a:bodyPr/>
        <a:lstStyle/>
        <a:p>
          <a:pPr rtl="0"/>
          <a:r>
            <a:rPr lang="es-ES" smtClean="0"/>
            <a:t>Operación – Implementación </a:t>
          </a:r>
          <a:endParaRPr lang="es-ES"/>
        </a:p>
      </dgm:t>
    </dgm:pt>
    <dgm:pt modelId="{402925D0-2E42-4397-8004-DB2BF9BFE6E9}" type="parTrans" cxnId="{F982B1B3-1D7A-4BEF-B165-E8014470CEE9}">
      <dgm:prSet/>
      <dgm:spPr/>
      <dgm:t>
        <a:bodyPr/>
        <a:lstStyle/>
        <a:p>
          <a:endParaRPr lang="es-ES"/>
        </a:p>
      </dgm:t>
    </dgm:pt>
    <dgm:pt modelId="{6435BBC0-8060-4191-9E01-FCE72736DFB7}" type="sibTrans" cxnId="{F982B1B3-1D7A-4BEF-B165-E8014470CEE9}">
      <dgm:prSet/>
      <dgm:spPr/>
      <dgm:t>
        <a:bodyPr/>
        <a:lstStyle/>
        <a:p>
          <a:endParaRPr lang="es-ES"/>
        </a:p>
      </dgm:t>
    </dgm:pt>
    <dgm:pt modelId="{292793D5-A50B-4EBC-B275-0DAAD9C2254E}" type="pres">
      <dgm:prSet presAssocID="{97FB7369-39B6-43C1-8181-C00FDFBAF50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4031AF4-408C-4DF4-89EC-9920CBB7697E}" type="pres">
      <dgm:prSet presAssocID="{FEEF3621-185B-4068-A5EE-49C877C09B58}" presName="twoplus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7DDE2D4-4182-45D0-BD6F-7FFCB15B4A74}" type="pres">
      <dgm:prSet presAssocID="{6912BFB8-310D-4701-AB7C-8066D41528DC}" presName="twoplus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DFDF3CC-5084-42CC-96C4-28ACAD8E2900}" type="pres">
      <dgm:prSet presAssocID="{3387C2D3-AA55-44B7-A4E2-328986FDC631}" presName="twoplus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09C63F-D947-416F-832F-1E4649E6DD9F}" type="pres">
      <dgm:prSet presAssocID="{87AAA554-105E-44E4-A443-B1B5BB64F54B}" presName="twoplus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2CD0191-9625-CB49-A55E-25805E2283BE}" type="presOf" srcId="{97FB7369-39B6-43C1-8181-C00FDFBAF507}" destId="{292793D5-A50B-4EBC-B275-0DAAD9C2254E}" srcOrd="0" destOrd="0" presId="urn:diagrams.loki3.com/TabbedArc+Icon"/>
    <dgm:cxn modelId="{55528A13-4294-2646-B684-B09A5D04081E}" type="presOf" srcId="{6912BFB8-310D-4701-AB7C-8066D41528DC}" destId="{B7DDE2D4-4182-45D0-BD6F-7FFCB15B4A74}" srcOrd="0" destOrd="0" presId="urn:diagrams.loki3.com/TabbedArc+Icon"/>
    <dgm:cxn modelId="{2549D83C-532D-0F45-A48B-F06085AA4D41}" type="presOf" srcId="{18993797-800F-4D4C-9BB8-8617C5017AF7}" destId="{B7DDE2D4-4182-45D0-BD6F-7FFCB15B4A74}" srcOrd="0" destOrd="2" presId="urn:diagrams.loki3.com/TabbedArc+Icon"/>
    <dgm:cxn modelId="{185CC271-DC96-2D4F-BD68-4AF40AC07609}" type="presOf" srcId="{3387C2D3-AA55-44B7-A4E2-328986FDC631}" destId="{CDFDF3CC-5084-42CC-96C4-28ACAD8E2900}" srcOrd="0" destOrd="0" presId="urn:diagrams.loki3.com/TabbedArc+Icon"/>
    <dgm:cxn modelId="{C395970D-50C2-9F4E-A7ED-AB59FE31F3E9}" type="presOf" srcId="{87AAA554-105E-44E4-A443-B1B5BB64F54B}" destId="{DB09C63F-D947-416F-832F-1E4649E6DD9F}" srcOrd="0" destOrd="0" presId="urn:diagrams.loki3.com/TabbedArc+Icon"/>
    <dgm:cxn modelId="{6074DF2E-646D-3549-964E-5355B7BDAEEE}" type="presOf" srcId="{FEEF3621-185B-4068-A5EE-49C877C09B58}" destId="{64031AF4-408C-4DF4-89EC-9920CBB7697E}" srcOrd="0" destOrd="0" presId="urn:diagrams.loki3.com/TabbedArc+Icon"/>
    <dgm:cxn modelId="{F982B1B3-1D7A-4BEF-B165-E8014470CEE9}" srcId="{97FB7369-39B6-43C1-8181-C00FDFBAF507}" destId="{87AAA554-105E-44E4-A443-B1B5BB64F54B}" srcOrd="3" destOrd="0" parTransId="{402925D0-2E42-4397-8004-DB2BF9BFE6E9}" sibTransId="{6435BBC0-8060-4191-9E01-FCE72736DFB7}"/>
    <dgm:cxn modelId="{9591F5AD-9F00-4466-963F-7DC045BE609D}" srcId="{97FB7369-39B6-43C1-8181-C00FDFBAF507}" destId="{3387C2D3-AA55-44B7-A4E2-328986FDC631}" srcOrd="2" destOrd="0" parTransId="{0AD45C00-5B8A-46E7-B310-2E46606A9791}" sibTransId="{CF796927-C0D2-45DB-B98C-E42C3EF686A7}"/>
    <dgm:cxn modelId="{840793AA-341A-4349-B916-139E69B1D0F7}" type="presOf" srcId="{1ECE945E-6276-418F-946A-5FA6ADCABDD8}" destId="{B7DDE2D4-4182-45D0-BD6F-7FFCB15B4A74}" srcOrd="0" destOrd="1" presId="urn:diagrams.loki3.com/TabbedArc+Icon"/>
    <dgm:cxn modelId="{F5CCB6EF-D074-4829-9E92-AC4D71C3738B}" srcId="{97FB7369-39B6-43C1-8181-C00FDFBAF507}" destId="{FEEF3621-185B-4068-A5EE-49C877C09B58}" srcOrd="0" destOrd="0" parTransId="{13FC52FE-6AB6-41E1-AFC5-52EA26A2247B}" sibTransId="{8D6A4FC6-DF40-464B-98EE-06039BD0063C}"/>
    <dgm:cxn modelId="{CFC92E15-A93A-47BE-9BD8-EF33B984F428}" srcId="{6912BFB8-310D-4701-AB7C-8066D41528DC}" destId="{1ECE945E-6276-418F-946A-5FA6ADCABDD8}" srcOrd="0" destOrd="0" parTransId="{2815B5CC-94F7-4B34-B0C1-8B6336B7B968}" sibTransId="{8C217CCE-19EC-40D9-B6F1-5FE75FAA145C}"/>
    <dgm:cxn modelId="{7DCDA4B3-4E4B-1542-B0C0-A3684DF75E77}" type="presOf" srcId="{E4DE889C-810E-4BB7-8918-01FA99993028}" destId="{B7DDE2D4-4182-45D0-BD6F-7FFCB15B4A74}" srcOrd="0" destOrd="3" presId="urn:diagrams.loki3.com/TabbedArc+Icon"/>
    <dgm:cxn modelId="{AF6F6B8F-D602-4C3C-9E88-9355DD5E6ABD}" srcId="{97FB7369-39B6-43C1-8181-C00FDFBAF507}" destId="{6912BFB8-310D-4701-AB7C-8066D41528DC}" srcOrd="1" destOrd="0" parTransId="{DAAFB7AB-7DB5-414F-AB37-0630F51BEBAF}" sibTransId="{550BD69D-470F-4960-8F37-AD0B23C7D0F8}"/>
    <dgm:cxn modelId="{19D84A5D-7C0D-4BFE-948C-F3C17D244B12}" srcId="{6912BFB8-310D-4701-AB7C-8066D41528DC}" destId="{E4DE889C-810E-4BB7-8918-01FA99993028}" srcOrd="2" destOrd="0" parTransId="{4BBA1CF5-04C6-420A-8AB2-13DF4ECDD8DF}" sibTransId="{B9056EDB-5BB1-4923-8BDB-09ED4C2F1751}"/>
    <dgm:cxn modelId="{7A4EC306-B161-42A1-8923-F598488D6558}" srcId="{6912BFB8-310D-4701-AB7C-8066D41528DC}" destId="{18993797-800F-4D4C-9BB8-8617C5017AF7}" srcOrd="1" destOrd="0" parTransId="{A9D66217-4ED0-40DE-85A0-3AB19D213F53}" sibTransId="{3C31AAA9-D7E3-4128-B6FB-2B6FD8621B9D}"/>
    <dgm:cxn modelId="{D6B31378-A2B1-074B-8D52-B89EA93280B4}" type="presParOf" srcId="{292793D5-A50B-4EBC-B275-0DAAD9C2254E}" destId="{64031AF4-408C-4DF4-89EC-9920CBB7697E}" srcOrd="0" destOrd="0" presId="urn:diagrams.loki3.com/TabbedArc+Icon"/>
    <dgm:cxn modelId="{65576157-4549-5D4A-AA16-9404C238EC0B}" type="presParOf" srcId="{292793D5-A50B-4EBC-B275-0DAAD9C2254E}" destId="{B7DDE2D4-4182-45D0-BD6F-7FFCB15B4A74}" srcOrd="1" destOrd="0" presId="urn:diagrams.loki3.com/TabbedArc+Icon"/>
    <dgm:cxn modelId="{3BB74167-CD72-354A-B03D-30C95F07B95F}" type="presParOf" srcId="{292793D5-A50B-4EBC-B275-0DAAD9C2254E}" destId="{CDFDF3CC-5084-42CC-96C4-28ACAD8E2900}" srcOrd="2" destOrd="0" presId="urn:diagrams.loki3.com/TabbedArc+Icon"/>
    <dgm:cxn modelId="{34091987-A75F-6847-8638-A9920C6A062F}" type="presParOf" srcId="{292793D5-A50B-4EBC-B275-0DAAD9C2254E}" destId="{DB09C63F-D947-416F-832F-1E4649E6DD9F}" srcOrd="3" destOrd="0" presId="urn:diagrams.loki3.com/TabbedArc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2347655-3FCC-4E44-8CC7-20455327FB30}" type="doc">
      <dgm:prSet loTypeId="urn:diagrams.loki3.com/BracketList+Icon" loCatId="list" qsTypeId="urn:microsoft.com/office/officeart/2005/8/quickstyle/3d5" qsCatId="3D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2FE624E1-7F84-4C34-9E98-5F1D24009215}">
      <dgm:prSet/>
      <dgm:spPr/>
      <dgm:t>
        <a:bodyPr/>
        <a:lstStyle/>
        <a:p>
          <a:pPr rtl="0"/>
          <a:r>
            <a:rPr lang="es-ES" dirty="0" smtClean="0"/>
            <a:t>Eficacia de las decisiones depende:</a:t>
          </a:r>
          <a:endParaRPr lang="es-ES" dirty="0"/>
        </a:p>
      </dgm:t>
    </dgm:pt>
    <dgm:pt modelId="{27A28749-001C-4B47-9485-9CB608369B04}" type="parTrans" cxnId="{4663EAD5-711B-49FF-BD33-87C6D5877AFA}">
      <dgm:prSet/>
      <dgm:spPr/>
      <dgm:t>
        <a:bodyPr/>
        <a:lstStyle/>
        <a:p>
          <a:endParaRPr lang="es-ES"/>
        </a:p>
      </dgm:t>
    </dgm:pt>
    <dgm:pt modelId="{F4D1143B-C50C-4973-8116-39DF1AEF9C1E}" type="sibTrans" cxnId="{4663EAD5-711B-49FF-BD33-87C6D5877AFA}">
      <dgm:prSet/>
      <dgm:spPr/>
      <dgm:t>
        <a:bodyPr/>
        <a:lstStyle/>
        <a:p>
          <a:endParaRPr lang="es-ES"/>
        </a:p>
      </dgm:t>
    </dgm:pt>
    <dgm:pt modelId="{CF977E41-EF0A-4D95-B29C-179A38589054}">
      <dgm:prSet/>
      <dgm:spPr/>
      <dgm:t>
        <a:bodyPr/>
        <a:lstStyle/>
        <a:p>
          <a:pPr rtl="0"/>
          <a:r>
            <a:rPr lang="es-ES" dirty="0" smtClean="0"/>
            <a:t>capacidad para identificar el máximo de opciones de solución. </a:t>
          </a:r>
          <a:endParaRPr lang="es-ES" dirty="0"/>
        </a:p>
      </dgm:t>
    </dgm:pt>
    <dgm:pt modelId="{A99FEAC7-4FDA-4864-96B3-F10C6B22EDFE}" type="parTrans" cxnId="{9AEC06AF-585F-4A30-8098-FC18F8F12381}">
      <dgm:prSet/>
      <dgm:spPr/>
      <dgm:t>
        <a:bodyPr/>
        <a:lstStyle/>
        <a:p>
          <a:endParaRPr lang="es-ES"/>
        </a:p>
      </dgm:t>
    </dgm:pt>
    <dgm:pt modelId="{66D0A9E7-6285-42FE-8769-353CEF1BD34B}" type="sibTrans" cxnId="{9AEC06AF-585F-4A30-8098-FC18F8F12381}">
      <dgm:prSet/>
      <dgm:spPr/>
      <dgm:t>
        <a:bodyPr/>
        <a:lstStyle/>
        <a:p>
          <a:endParaRPr lang="es-ES"/>
        </a:p>
      </dgm:t>
    </dgm:pt>
    <dgm:pt modelId="{DDDF5770-87A1-45E2-85E5-F0207F55DA75}">
      <dgm:prSet/>
      <dgm:spPr/>
      <dgm:t>
        <a:bodyPr/>
        <a:lstStyle/>
        <a:p>
          <a:pPr rtl="0"/>
          <a:r>
            <a:rPr lang="es-ES" dirty="0" smtClean="0"/>
            <a:t>Determinación de la viabilidad económica de esas opciones</a:t>
          </a:r>
          <a:endParaRPr lang="es-ES" dirty="0"/>
        </a:p>
      </dgm:t>
    </dgm:pt>
    <dgm:pt modelId="{5909C3AF-6DB0-488A-A6ED-A1334128706C}" type="parTrans" cxnId="{7AEEEA46-B0FD-4BE4-A968-98D58D295A49}">
      <dgm:prSet/>
      <dgm:spPr/>
      <dgm:t>
        <a:bodyPr/>
        <a:lstStyle/>
        <a:p>
          <a:endParaRPr lang="es-ES"/>
        </a:p>
      </dgm:t>
    </dgm:pt>
    <dgm:pt modelId="{8833A223-4DC7-40BB-9015-E33D703CDE9E}" type="sibTrans" cxnId="{7AEEEA46-B0FD-4BE4-A968-98D58D295A49}">
      <dgm:prSet/>
      <dgm:spPr/>
      <dgm:t>
        <a:bodyPr/>
        <a:lstStyle/>
        <a:p>
          <a:endParaRPr lang="es-ES"/>
        </a:p>
      </dgm:t>
    </dgm:pt>
    <dgm:pt modelId="{E51D0748-23A9-4440-B239-16A426DBF9E2}">
      <dgm:prSet/>
      <dgm:spPr/>
      <dgm:t>
        <a:bodyPr/>
        <a:lstStyle/>
        <a:p>
          <a:pPr rtl="0"/>
          <a:endParaRPr lang="es-ES" dirty="0"/>
        </a:p>
      </dgm:t>
    </dgm:pt>
    <dgm:pt modelId="{AA38B523-E345-4100-AAC4-EE1FEAE7D47E}" type="parTrans" cxnId="{108BD562-AB4E-4E18-8B7F-03D5585A3A10}">
      <dgm:prSet/>
      <dgm:spPr/>
      <dgm:t>
        <a:bodyPr/>
        <a:lstStyle/>
        <a:p>
          <a:endParaRPr lang="es-ES"/>
        </a:p>
      </dgm:t>
    </dgm:pt>
    <dgm:pt modelId="{98F5CE16-304D-491F-B7C5-E1FD5679B956}" type="sibTrans" cxnId="{108BD562-AB4E-4E18-8B7F-03D5585A3A10}">
      <dgm:prSet/>
      <dgm:spPr/>
      <dgm:t>
        <a:bodyPr/>
        <a:lstStyle/>
        <a:p>
          <a:endParaRPr lang="es-ES"/>
        </a:p>
      </dgm:t>
    </dgm:pt>
    <dgm:pt modelId="{55D3DBDD-2E9C-40E9-A0B0-409535B4F4EB}" type="pres">
      <dgm:prSet presAssocID="{F2347655-3FCC-4E44-8CC7-20455327FB3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EA09BE7-FF46-41D5-B7E6-86C0750F09A8}" type="pres">
      <dgm:prSet presAssocID="{2FE624E1-7F84-4C34-9E98-5F1D24009215}" presName="linNode" presStyleCnt="0"/>
      <dgm:spPr/>
    </dgm:pt>
    <dgm:pt modelId="{F8DF84AA-B9B7-4D5D-92CF-D0AD63BFEED5}" type="pres">
      <dgm:prSet presAssocID="{2FE624E1-7F84-4C34-9E98-5F1D24009215}" presName="parTx" presStyleLbl="revTx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BF022ED-C6F0-45AB-A71D-80581F9CE09E}" type="pres">
      <dgm:prSet presAssocID="{2FE624E1-7F84-4C34-9E98-5F1D24009215}" presName="bracket" presStyleLbl="parChTrans1D1" presStyleIdx="0" presStyleCnt="1"/>
      <dgm:spPr/>
    </dgm:pt>
    <dgm:pt modelId="{32B62189-0814-44C2-A872-25816F9DBFB4}" type="pres">
      <dgm:prSet presAssocID="{2FE624E1-7F84-4C34-9E98-5F1D24009215}" presName="spH" presStyleCnt="0"/>
      <dgm:spPr/>
    </dgm:pt>
    <dgm:pt modelId="{967B6C8D-D639-45C3-9997-86BC745AE529}" type="pres">
      <dgm:prSet presAssocID="{2FE624E1-7F84-4C34-9E98-5F1D24009215}" presName="desTx" presStyleLbl="node1" presStyleIdx="0" presStyleCnt="1" custFlipHor="1" custScaleX="9342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AEC06AF-585F-4A30-8098-FC18F8F12381}" srcId="{2FE624E1-7F84-4C34-9E98-5F1D24009215}" destId="{CF977E41-EF0A-4D95-B29C-179A38589054}" srcOrd="0" destOrd="0" parTransId="{A99FEAC7-4FDA-4864-96B3-F10C6B22EDFE}" sibTransId="{66D0A9E7-6285-42FE-8769-353CEF1BD34B}"/>
    <dgm:cxn modelId="{7AEEEA46-B0FD-4BE4-A968-98D58D295A49}" srcId="{2FE624E1-7F84-4C34-9E98-5F1D24009215}" destId="{DDDF5770-87A1-45E2-85E5-F0207F55DA75}" srcOrd="2" destOrd="0" parTransId="{5909C3AF-6DB0-488A-A6ED-A1334128706C}" sibTransId="{8833A223-4DC7-40BB-9015-E33D703CDE9E}"/>
    <dgm:cxn modelId="{08194090-D9FF-AD48-A2E6-6831AD0DF5AE}" type="presOf" srcId="{DDDF5770-87A1-45E2-85E5-F0207F55DA75}" destId="{967B6C8D-D639-45C3-9997-86BC745AE529}" srcOrd="0" destOrd="2" presId="urn:diagrams.loki3.com/BracketList+Icon"/>
    <dgm:cxn modelId="{4663EAD5-711B-49FF-BD33-87C6D5877AFA}" srcId="{F2347655-3FCC-4E44-8CC7-20455327FB30}" destId="{2FE624E1-7F84-4C34-9E98-5F1D24009215}" srcOrd="0" destOrd="0" parTransId="{27A28749-001C-4B47-9485-9CB608369B04}" sibTransId="{F4D1143B-C50C-4973-8116-39DF1AEF9C1E}"/>
    <dgm:cxn modelId="{108BD562-AB4E-4E18-8B7F-03D5585A3A10}" srcId="{2FE624E1-7F84-4C34-9E98-5F1D24009215}" destId="{E51D0748-23A9-4440-B239-16A426DBF9E2}" srcOrd="1" destOrd="0" parTransId="{AA38B523-E345-4100-AAC4-EE1FEAE7D47E}" sibTransId="{98F5CE16-304D-491F-B7C5-E1FD5679B956}"/>
    <dgm:cxn modelId="{B1BAF28C-3AB6-F349-A4E6-EAAA0CD56E9B}" type="presOf" srcId="{2FE624E1-7F84-4C34-9E98-5F1D24009215}" destId="{F8DF84AA-B9B7-4D5D-92CF-D0AD63BFEED5}" srcOrd="0" destOrd="0" presId="urn:diagrams.loki3.com/BracketList+Icon"/>
    <dgm:cxn modelId="{8BD52FCE-8A1D-5244-8F72-75C74010A5AC}" type="presOf" srcId="{CF977E41-EF0A-4D95-B29C-179A38589054}" destId="{967B6C8D-D639-45C3-9997-86BC745AE529}" srcOrd="0" destOrd="0" presId="urn:diagrams.loki3.com/BracketList+Icon"/>
    <dgm:cxn modelId="{D0AE8871-14E2-2640-9D44-676986C482AC}" type="presOf" srcId="{F2347655-3FCC-4E44-8CC7-20455327FB30}" destId="{55D3DBDD-2E9C-40E9-A0B0-409535B4F4EB}" srcOrd="0" destOrd="0" presId="urn:diagrams.loki3.com/BracketList+Icon"/>
    <dgm:cxn modelId="{DB8C3B66-7B7D-AF46-9FE4-42853834D436}" type="presOf" srcId="{E51D0748-23A9-4440-B239-16A426DBF9E2}" destId="{967B6C8D-D639-45C3-9997-86BC745AE529}" srcOrd="0" destOrd="1" presId="urn:diagrams.loki3.com/BracketList+Icon"/>
    <dgm:cxn modelId="{AF5B1C69-36FD-9444-8AD9-F4871B38E9B7}" type="presParOf" srcId="{55D3DBDD-2E9C-40E9-A0B0-409535B4F4EB}" destId="{DEA09BE7-FF46-41D5-B7E6-86C0750F09A8}" srcOrd="0" destOrd="0" presId="urn:diagrams.loki3.com/BracketList+Icon"/>
    <dgm:cxn modelId="{F3661AC2-EBEA-F246-A3E5-637253DEFC91}" type="presParOf" srcId="{DEA09BE7-FF46-41D5-B7E6-86C0750F09A8}" destId="{F8DF84AA-B9B7-4D5D-92CF-D0AD63BFEED5}" srcOrd="0" destOrd="0" presId="urn:diagrams.loki3.com/BracketList+Icon"/>
    <dgm:cxn modelId="{745F9BE0-1EE5-CC41-9D30-B1DAA4BA3089}" type="presParOf" srcId="{DEA09BE7-FF46-41D5-B7E6-86C0750F09A8}" destId="{9BF022ED-C6F0-45AB-A71D-80581F9CE09E}" srcOrd="1" destOrd="0" presId="urn:diagrams.loki3.com/BracketList+Icon"/>
    <dgm:cxn modelId="{2DCBEC3B-0EC5-EE42-B97D-390679FABC0C}" type="presParOf" srcId="{DEA09BE7-FF46-41D5-B7E6-86C0750F09A8}" destId="{32B62189-0814-44C2-A872-25816F9DBFB4}" srcOrd="2" destOrd="0" presId="urn:diagrams.loki3.com/BracketList+Icon"/>
    <dgm:cxn modelId="{591531E7-8A83-FF49-8840-1E7E3A9F6DB9}" type="presParOf" srcId="{DEA09BE7-FF46-41D5-B7E6-86C0750F09A8}" destId="{967B6C8D-D639-45C3-9997-86BC745AE529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EEE7ECF-F8D9-4552-B373-13E028BA5BEC}" type="doc">
      <dgm:prSet loTypeId="urn:microsoft.com/office/officeart/2005/8/layout/vList2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s-ES"/>
        </a:p>
      </dgm:t>
    </dgm:pt>
    <dgm:pt modelId="{06017399-8848-4A9A-BDF1-532CFA419B06}">
      <dgm:prSet/>
      <dgm:spPr/>
      <dgm:t>
        <a:bodyPr/>
        <a:lstStyle/>
        <a:p>
          <a:pPr rtl="0"/>
          <a:r>
            <a:rPr lang="es-ES" dirty="0" smtClean="0"/>
            <a:t>No he leído su propuesta aún, pero ya tengo algunas grandes ideas sobre como mejorarla. </a:t>
          </a:r>
          <a:endParaRPr lang="es-ES" dirty="0"/>
        </a:p>
      </dgm:t>
    </dgm:pt>
    <dgm:pt modelId="{4ADEF2F7-4C07-415B-B557-6DBA69682D48}" type="parTrans" cxnId="{4F74F2E9-1AFF-4752-AD29-7BF65ED051A0}">
      <dgm:prSet/>
      <dgm:spPr/>
      <dgm:t>
        <a:bodyPr/>
        <a:lstStyle/>
        <a:p>
          <a:endParaRPr lang="es-ES"/>
        </a:p>
      </dgm:t>
    </dgm:pt>
    <dgm:pt modelId="{EA1CFC48-E21B-475C-AFFB-FD4D70AA8567}" type="sibTrans" cxnId="{4F74F2E9-1AFF-4752-AD29-7BF65ED051A0}">
      <dgm:prSet/>
      <dgm:spPr/>
      <dgm:t>
        <a:bodyPr/>
        <a:lstStyle/>
        <a:p>
          <a:endParaRPr lang="es-ES"/>
        </a:p>
      </dgm:t>
    </dgm:pt>
    <dgm:pt modelId="{D78223D6-3EB2-4E11-B277-619AA55FECE0}" type="pres">
      <dgm:prSet presAssocID="{CEEE7ECF-F8D9-4552-B373-13E028BA5BE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3D1029C-1185-4ECA-AF03-B33E0C77311A}" type="pres">
      <dgm:prSet presAssocID="{06017399-8848-4A9A-BDF1-532CFA419B06}" presName="parentText" presStyleLbl="node1" presStyleIdx="0" presStyleCnt="1" custLinFactNeighborY="667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F74F2E9-1AFF-4752-AD29-7BF65ED051A0}" srcId="{CEEE7ECF-F8D9-4552-B373-13E028BA5BEC}" destId="{06017399-8848-4A9A-BDF1-532CFA419B06}" srcOrd="0" destOrd="0" parTransId="{4ADEF2F7-4C07-415B-B557-6DBA69682D48}" sibTransId="{EA1CFC48-E21B-475C-AFFB-FD4D70AA8567}"/>
    <dgm:cxn modelId="{5E60090F-1AF7-814D-89C3-A078C0E1A7A0}" type="presOf" srcId="{06017399-8848-4A9A-BDF1-532CFA419B06}" destId="{C3D1029C-1185-4ECA-AF03-B33E0C77311A}" srcOrd="0" destOrd="0" presId="urn:microsoft.com/office/officeart/2005/8/layout/vList2"/>
    <dgm:cxn modelId="{9676645A-87C3-D742-AE58-5D81F4864266}" type="presOf" srcId="{CEEE7ECF-F8D9-4552-B373-13E028BA5BEC}" destId="{D78223D6-3EB2-4E11-B277-619AA55FECE0}" srcOrd="0" destOrd="0" presId="urn:microsoft.com/office/officeart/2005/8/layout/vList2"/>
    <dgm:cxn modelId="{B2C7C27A-A974-EA4D-9F5D-6B7C46A30770}" type="presParOf" srcId="{D78223D6-3EB2-4E11-B277-619AA55FECE0}" destId="{C3D1029C-1185-4ECA-AF03-B33E0C77311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9FD3D55-74E9-4BAF-8F3D-DB2AEE7A96E3}" type="doc">
      <dgm:prSet loTypeId="urn:microsoft.com/office/officeart/2005/8/layout/lProcess2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es-ES"/>
        </a:p>
      </dgm:t>
    </dgm:pt>
    <dgm:pt modelId="{E62E3FB6-80B5-4D14-A981-C4FAF62FF6F2}">
      <dgm:prSet/>
      <dgm:spPr/>
      <dgm:t>
        <a:bodyPr/>
        <a:lstStyle/>
        <a:p>
          <a:pPr rtl="0"/>
          <a:r>
            <a:rPr lang="es-MX" dirty="0" smtClean="0"/>
            <a:t>Metodología estandarizada</a:t>
          </a:r>
          <a:endParaRPr lang="es-ES" dirty="0"/>
        </a:p>
      </dgm:t>
    </dgm:pt>
    <dgm:pt modelId="{080839C3-BD84-4153-8B44-07681E3E46A1}" type="parTrans" cxnId="{2A8CE7D5-5CA4-4888-83A6-4D64AB7C3AE3}">
      <dgm:prSet/>
      <dgm:spPr/>
      <dgm:t>
        <a:bodyPr/>
        <a:lstStyle/>
        <a:p>
          <a:endParaRPr lang="es-ES"/>
        </a:p>
      </dgm:t>
    </dgm:pt>
    <dgm:pt modelId="{87F88CD4-1EBF-4027-AB51-8A04C928FC79}" type="sibTrans" cxnId="{2A8CE7D5-5CA4-4888-83A6-4D64AB7C3AE3}">
      <dgm:prSet/>
      <dgm:spPr/>
      <dgm:t>
        <a:bodyPr/>
        <a:lstStyle/>
        <a:p>
          <a:endParaRPr lang="es-ES"/>
        </a:p>
      </dgm:t>
    </dgm:pt>
    <dgm:pt modelId="{FE353236-C3F6-4EF5-9152-7B3740FE8175}">
      <dgm:prSet/>
      <dgm:spPr/>
      <dgm:t>
        <a:bodyPr/>
        <a:lstStyle/>
        <a:p>
          <a:pPr rtl="0"/>
          <a:r>
            <a:rPr lang="es-MX" dirty="0" smtClean="0"/>
            <a:t>Conocimiento de cómo se han instrumentado los proyectos exitosos en otras organizaciones</a:t>
          </a:r>
          <a:endParaRPr lang="es-ES" dirty="0"/>
        </a:p>
      </dgm:t>
    </dgm:pt>
    <dgm:pt modelId="{8947E3AF-CB29-4951-B297-2F5312ADE410}" type="parTrans" cxnId="{C59A8285-EB7C-4A7D-B00E-6B5FA3620527}">
      <dgm:prSet/>
      <dgm:spPr/>
      <dgm:t>
        <a:bodyPr/>
        <a:lstStyle/>
        <a:p>
          <a:endParaRPr lang="es-ES"/>
        </a:p>
      </dgm:t>
    </dgm:pt>
    <dgm:pt modelId="{79F4C0EE-2A73-407B-826C-53C4D319085D}" type="sibTrans" cxnId="{C59A8285-EB7C-4A7D-B00E-6B5FA3620527}">
      <dgm:prSet/>
      <dgm:spPr/>
      <dgm:t>
        <a:bodyPr/>
        <a:lstStyle/>
        <a:p>
          <a:endParaRPr lang="es-ES"/>
        </a:p>
      </dgm:t>
    </dgm:pt>
    <dgm:pt modelId="{7C404D7F-6505-4FBD-91A8-1AA6A94561B0}">
      <dgm:prSet/>
      <dgm:spPr/>
      <dgm:t>
        <a:bodyPr/>
        <a:lstStyle/>
        <a:p>
          <a:pPr rtl="0"/>
          <a:r>
            <a:rPr lang="es-MX" dirty="0" smtClean="0"/>
            <a:t>Roles y responsabilidades definidos</a:t>
          </a:r>
          <a:endParaRPr lang="es-ES" dirty="0"/>
        </a:p>
      </dgm:t>
    </dgm:pt>
    <dgm:pt modelId="{93C69599-EE8C-4397-B508-F35F48414C4C}" type="parTrans" cxnId="{E91647B3-3D6B-495B-B3A1-58E587531E6B}">
      <dgm:prSet/>
      <dgm:spPr/>
      <dgm:t>
        <a:bodyPr/>
        <a:lstStyle/>
        <a:p>
          <a:endParaRPr lang="es-ES"/>
        </a:p>
      </dgm:t>
    </dgm:pt>
    <dgm:pt modelId="{6450B2CE-02AB-4E57-ACB1-37DE2016B61B}" type="sibTrans" cxnId="{E91647B3-3D6B-495B-B3A1-58E587531E6B}">
      <dgm:prSet/>
      <dgm:spPr/>
      <dgm:t>
        <a:bodyPr/>
        <a:lstStyle/>
        <a:p>
          <a:endParaRPr lang="es-ES"/>
        </a:p>
      </dgm:t>
    </dgm:pt>
    <dgm:pt modelId="{F2C48AC3-C5D5-4150-9B67-B78949FDC283}">
      <dgm:prSet/>
      <dgm:spPr/>
      <dgm:t>
        <a:bodyPr/>
        <a:lstStyle/>
        <a:p>
          <a:pPr rtl="0"/>
          <a:r>
            <a:rPr lang="es-MX" dirty="0" smtClean="0"/>
            <a:t>Descripción de las funciones de cada uno de los miembros del equipo de trabajo</a:t>
          </a:r>
          <a:endParaRPr lang="es-ES" dirty="0"/>
        </a:p>
      </dgm:t>
    </dgm:pt>
    <dgm:pt modelId="{E8DC1A98-21B2-4D6C-85EC-917FA42182C5}" type="parTrans" cxnId="{05F9C6F8-D25F-4235-9E46-96C0F11E4B2C}">
      <dgm:prSet/>
      <dgm:spPr/>
      <dgm:t>
        <a:bodyPr/>
        <a:lstStyle/>
        <a:p>
          <a:endParaRPr lang="es-ES"/>
        </a:p>
      </dgm:t>
    </dgm:pt>
    <dgm:pt modelId="{EDAC79D3-278D-4F69-BD39-D4167BE6D6D0}" type="sibTrans" cxnId="{05F9C6F8-D25F-4235-9E46-96C0F11E4B2C}">
      <dgm:prSet/>
      <dgm:spPr/>
      <dgm:t>
        <a:bodyPr/>
        <a:lstStyle/>
        <a:p>
          <a:endParaRPr lang="es-ES"/>
        </a:p>
      </dgm:t>
    </dgm:pt>
    <dgm:pt modelId="{3B4CF790-87C7-452F-9CC1-D630EAB43D8D}">
      <dgm:prSet/>
      <dgm:spPr/>
      <dgm:t>
        <a:bodyPr/>
        <a:lstStyle/>
        <a:p>
          <a:pPr rtl="0"/>
          <a:r>
            <a:rPr lang="es-MX" dirty="0" smtClean="0"/>
            <a:t>Programas de adquisición de habilidades</a:t>
          </a:r>
          <a:endParaRPr lang="es-ES" dirty="0"/>
        </a:p>
      </dgm:t>
    </dgm:pt>
    <dgm:pt modelId="{F8424975-CFDA-4F1D-8363-E1D4E9C1E830}" type="parTrans" cxnId="{97197337-0D1A-4B80-B717-CB40CB106327}">
      <dgm:prSet/>
      <dgm:spPr/>
      <dgm:t>
        <a:bodyPr/>
        <a:lstStyle/>
        <a:p>
          <a:endParaRPr lang="es-ES"/>
        </a:p>
      </dgm:t>
    </dgm:pt>
    <dgm:pt modelId="{E5C04103-46F6-47BB-B8F0-59B488F041EE}" type="sibTrans" cxnId="{97197337-0D1A-4B80-B717-CB40CB106327}">
      <dgm:prSet/>
      <dgm:spPr/>
      <dgm:t>
        <a:bodyPr/>
        <a:lstStyle/>
        <a:p>
          <a:endParaRPr lang="es-ES"/>
        </a:p>
      </dgm:t>
    </dgm:pt>
    <dgm:pt modelId="{85874F53-AA89-4DB3-9053-8E651F1CC8B4}">
      <dgm:prSet/>
      <dgm:spPr/>
      <dgm:t>
        <a:bodyPr/>
        <a:lstStyle/>
        <a:p>
          <a:pPr rtl="0"/>
          <a:r>
            <a:rPr lang="es-MX" smtClean="0"/>
            <a:t>Creación de iniciativas que permitan a las personas adquirir las habilidades requeridas para desempeñar exitosamente sus funciones</a:t>
          </a:r>
          <a:endParaRPr lang="es-ES"/>
        </a:p>
      </dgm:t>
    </dgm:pt>
    <dgm:pt modelId="{88EEC9E1-3EB4-4115-8C75-B12129B82483}" type="parTrans" cxnId="{8A7821D4-D84A-4398-8472-86335964D49D}">
      <dgm:prSet/>
      <dgm:spPr/>
      <dgm:t>
        <a:bodyPr/>
        <a:lstStyle/>
        <a:p>
          <a:endParaRPr lang="es-ES"/>
        </a:p>
      </dgm:t>
    </dgm:pt>
    <dgm:pt modelId="{916F553B-B890-4820-A315-B5EDAE2A9EA7}" type="sibTrans" cxnId="{8A7821D4-D84A-4398-8472-86335964D49D}">
      <dgm:prSet/>
      <dgm:spPr/>
      <dgm:t>
        <a:bodyPr/>
        <a:lstStyle/>
        <a:p>
          <a:endParaRPr lang="es-ES"/>
        </a:p>
      </dgm:t>
    </dgm:pt>
    <dgm:pt modelId="{B70012BF-9404-4FEE-9446-67971BF07682}" type="pres">
      <dgm:prSet presAssocID="{F9FD3D55-74E9-4BAF-8F3D-DB2AEE7A96E3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0D2D44F-EC05-4BF4-ACC4-C17DA958095C}" type="pres">
      <dgm:prSet presAssocID="{E62E3FB6-80B5-4D14-A981-C4FAF62FF6F2}" presName="compNode" presStyleCnt="0"/>
      <dgm:spPr/>
    </dgm:pt>
    <dgm:pt modelId="{84AFAC8E-F472-4259-A16C-216CA816A7A6}" type="pres">
      <dgm:prSet presAssocID="{E62E3FB6-80B5-4D14-A981-C4FAF62FF6F2}" presName="aNode" presStyleLbl="bgShp" presStyleIdx="0" presStyleCnt="3"/>
      <dgm:spPr/>
      <dgm:t>
        <a:bodyPr/>
        <a:lstStyle/>
        <a:p>
          <a:endParaRPr lang="es-ES"/>
        </a:p>
      </dgm:t>
    </dgm:pt>
    <dgm:pt modelId="{83C7BBF3-9285-49C7-9CA7-1EC384D12966}" type="pres">
      <dgm:prSet presAssocID="{E62E3FB6-80B5-4D14-A981-C4FAF62FF6F2}" presName="textNode" presStyleLbl="bgShp" presStyleIdx="0" presStyleCnt="3"/>
      <dgm:spPr/>
      <dgm:t>
        <a:bodyPr/>
        <a:lstStyle/>
        <a:p>
          <a:endParaRPr lang="es-ES"/>
        </a:p>
      </dgm:t>
    </dgm:pt>
    <dgm:pt modelId="{C16F26E7-FA85-48A6-94CC-BD314B559874}" type="pres">
      <dgm:prSet presAssocID="{E62E3FB6-80B5-4D14-A981-C4FAF62FF6F2}" presName="compChildNode" presStyleCnt="0"/>
      <dgm:spPr/>
    </dgm:pt>
    <dgm:pt modelId="{55211B53-0E04-45F0-A714-F4BBC23F17FB}" type="pres">
      <dgm:prSet presAssocID="{E62E3FB6-80B5-4D14-A981-C4FAF62FF6F2}" presName="theInnerList" presStyleCnt="0"/>
      <dgm:spPr/>
    </dgm:pt>
    <dgm:pt modelId="{CA7422E5-8036-42F3-A938-E8B9986BD992}" type="pres">
      <dgm:prSet presAssocID="{FE353236-C3F6-4EF5-9152-7B3740FE8175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68409A-F055-4F87-8E23-E16D73AC8EF3}" type="pres">
      <dgm:prSet presAssocID="{E62E3FB6-80B5-4D14-A981-C4FAF62FF6F2}" presName="aSpace" presStyleCnt="0"/>
      <dgm:spPr/>
    </dgm:pt>
    <dgm:pt modelId="{156A3EC8-8332-4D66-926E-1BA45BF16CB1}" type="pres">
      <dgm:prSet presAssocID="{7C404D7F-6505-4FBD-91A8-1AA6A94561B0}" presName="compNode" presStyleCnt="0"/>
      <dgm:spPr/>
    </dgm:pt>
    <dgm:pt modelId="{FEF8B114-330F-4137-8EC9-EDDF58A41A8B}" type="pres">
      <dgm:prSet presAssocID="{7C404D7F-6505-4FBD-91A8-1AA6A94561B0}" presName="aNode" presStyleLbl="bgShp" presStyleIdx="1" presStyleCnt="3"/>
      <dgm:spPr/>
      <dgm:t>
        <a:bodyPr/>
        <a:lstStyle/>
        <a:p>
          <a:endParaRPr lang="es-ES"/>
        </a:p>
      </dgm:t>
    </dgm:pt>
    <dgm:pt modelId="{60AD8C1C-B69B-45FA-B607-76BD081D8946}" type="pres">
      <dgm:prSet presAssocID="{7C404D7F-6505-4FBD-91A8-1AA6A94561B0}" presName="textNode" presStyleLbl="bgShp" presStyleIdx="1" presStyleCnt="3"/>
      <dgm:spPr/>
      <dgm:t>
        <a:bodyPr/>
        <a:lstStyle/>
        <a:p>
          <a:endParaRPr lang="es-ES"/>
        </a:p>
      </dgm:t>
    </dgm:pt>
    <dgm:pt modelId="{F7C51D78-1201-46C8-A0B3-17B72440085F}" type="pres">
      <dgm:prSet presAssocID="{7C404D7F-6505-4FBD-91A8-1AA6A94561B0}" presName="compChildNode" presStyleCnt="0"/>
      <dgm:spPr/>
    </dgm:pt>
    <dgm:pt modelId="{C989057E-1893-402F-9434-D1E40CBB0C91}" type="pres">
      <dgm:prSet presAssocID="{7C404D7F-6505-4FBD-91A8-1AA6A94561B0}" presName="theInnerList" presStyleCnt="0"/>
      <dgm:spPr/>
    </dgm:pt>
    <dgm:pt modelId="{162DFF28-5841-4871-94FE-02D026CD6555}" type="pres">
      <dgm:prSet presAssocID="{F2C48AC3-C5D5-4150-9B67-B78949FDC283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9D76D9-62E5-4ACF-A10B-FBD9130B2D76}" type="pres">
      <dgm:prSet presAssocID="{7C404D7F-6505-4FBD-91A8-1AA6A94561B0}" presName="aSpace" presStyleCnt="0"/>
      <dgm:spPr/>
    </dgm:pt>
    <dgm:pt modelId="{CCF066FC-93DB-41A8-9E26-28C7D288BC19}" type="pres">
      <dgm:prSet presAssocID="{3B4CF790-87C7-452F-9CC1-D630EAB43D8D}" presName="compNode" presStyleCnt="0"/>
      <dgm:spPr/>
    </dgm:pt>
    <dgm:pt modelId="{658C02C8-2066-4FB1-8CC9-EFC1855E3943}" type="pres">
      <dgm:prSet presAssocID="{3B4CF790-87C7-452F-9CC1-D630EAB43D8D}" presName="aNode" presStyleLbl="bgShp" presStyleIdx="2" presStyleCnt="3"/>
      <dgm:spPr/>
      <dgm:t>
        <a:bodyPr/>
        <a:lstStyle/>
        <a:p>
          <a:endParaRPr lang="es-ES"/>
        </a:p>
      </dgm:t>
    </dgm:pt>
    <dgm:pt modelId="{29F3FDA1-D917-479E-B339-A646F54AE4AC}" type="pres">
      <dgm:prSet presAssocID="{3B4CF790-87C7-452F-9CC1-D630EAB43D8D}" presName="textNode" presStyleLbl="bgShp" presStyleIdx="2" presStyleCnt="3"/>
      <dgm:spPr/>
      <dgm:t>
        <a:bodyPr/>
        <a:lstStyle/>
        <a:p>
          <a:endParaRPr lang="es-ES"/>
        </a:p>
      </dgm:t>
    </dgm:pt>
    <dgm:pt modelId="{06769341-85AF-4A20-A46C-AC040052071E}" type="pres">
      <dgm:prSet presAssocID="{3B4CF790-87C7-452F-9CC1-D630EAB43D8D}" presName="compChildNode" presStyleCnt="0"/>
      <dgm:spPr/>
    </dgm:pt>
    <dgm:pt modelId="{7CD94D2F-A1C6-4250-B57E-53F49B163EA5}" type="pres">
      <dgm:prSet presAssocID="{3B4CF790-87C7-452F-9CC1-D630EAB43D8D}" presName="theInnerList" presStyleCnt="0"/>
      <dgm:spPr/>
    </dgm:pt>
    <dgm:pt modelId="{D6F10E80-66AC-4A0D-A8FA-C6CEB0F22A9A}" type="pres">
      <dgm:prSet presAssocID="{85874F53-AA89-4DB3-9053-8E651F1CC8B4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7BCE6EB-1A9D-484F-BBA2-6C3B6C4BBB1C}" type="presOf" srcId="{3B4CF790-87C7-452F-9CC1-D630EAB43D8D}" destId="{658C02C8-2066-4FB1-8CC9-EFC1855E3943}" srcOrd="0" destOrd="0" presId="urn:microsoft.com/office/officeart/2005/8/layout/lProcess2"/>
    <dgm:cxn modelId="{97197337-0D1A-4B80-B717-CB40CB106327}" srcId="{F9FD3D55-74E9-4BAF-8F3D-DB2AEE7A96E3}" destId="{3B4CF790-87C7-452F-9CC1-D630EAB43D8D}" srcOrd="2" destOrd="0" parTransId="{F8424975-CFDA-4F1D-8363-E1D4E9C1E830}" sibTransId="{E5C04103-46F6-47BB-B8F0-59B488F041EE}"/>
    <dgm:cxn modelId="{EA961B2D-0993-F848-83E8-B6D11D771DB1}" type="presOf" srcId="{F2C48AC3-C5D5-4150-9B67-B78949FDC283}" destId="{162DFF28-5841-4871-94FE-02D026CD6555}" srcOrd="0" destOrd="0" presId="urn:microsoft.com/office/officeart/2005/8/layout/lProcess2"/>
    <dgm:cxn modelId="{7738A1A0-EFB6-5B45-992D-12A2B4D15E32}" type="presOf" srcId="{F9FD3D55-74E9-4BAF-8F3D-DB2AEE7A96E3}" destId="{B70012BF-9404-4FEE-9446-67971BF07682}" srcOrd="0" destOrd="0" presId="urn:microsoft.com/office/officeart/2005/8/layout/lProcess2"/>
    <dgm:cxn modelId="{BC571C6B-320F-6C4B-B58E-36CB7B5533A7}" type="presOf" srcId="{3B4CF790-87C7-452F-9CC1-D630EAB43D8D}" destId="{29F3FDA1-D917-479E-B339-A646F54AE4AC}" srcOrd="1" destOrd="0" presId="urn:microsoft.com/office/officeart/2005/8/layout/lProcess2"/>
    <dgm:cxn modelId="{F5A50423-D09E-724A-A26D-B4597466DCC7}" type="presOf" srcId="{85874F53-AA89-4DB3-9053-8E651F1CC8B4}" destId="{D6F10E80-66AC-4A0D-A8FA-C6CEB0F22A9A}" srcOrd="0" destOrd="0" presId="urn:microsoft.com/office/officeart/2005/8/layout/lProcess2"/>
    <dgm:cxn modelId="{2A8CE7D5-5CA4-4888-83A6-4D64AB7C3AE3}" srcId="{F9FD3D55-74E9-4BAF-8F3D-DB2AEE7A96E3}" destId="{E62E3FB6-80B5-4D14-A981-C4FAF62FF6F2}" srcOrd="0" destOrd="0" parTransId="{080839C3-BD84-4153-8B44-07681E3E46A1}" sibTransId="{87F88CD4-1EBF-4027-AB51-8A04C928FC79}"/>
    <dgm:cxn modelId="{E91647B3-3D6B-495B-B3A1-58E587531E6B}" srcId="{F9FD3D55-74E9-4BAF-8F3D-DB2AEE7A96E3}" destId="{7C404D7F-6505-4FBD-91A8-1AA6A94561B0}" srcOrd="1" destOrd="0" parTransId="{93C69599-EE8C-4397-B508-F35F48414C4C}" sibTransId="{6450B2CE-02AB-4E57-ACB1-37DE2016B61B}"/>
    <dgm:cxn modelId="{FC88C558-BDBD-3E4C-B9ED-3FD05505C8E0}" type="presOf" srcId="{E62E3FB6-80B5-4D14-A981-C4FAF62FF6F2}" destId="{84AFAC8E-F472-4259-A16C-216CA816A7A6}" srcOrd="0" destOrd="0" presId="urn:microsoft.com/office/officeart/2005/8/layout/lProcess2"/>
    <dgm:cxn modelId="{9F2050AC-A2E5-364F-9F95-FB833C3DA392}" type="presOf" srcId="{FE353236-C3F6-4EF5-9152-7B3740FE8175}" destId="{CA7422E5-8036-42F3-A938-E8B9986BD992}" srcOrd="0" destOrd="0" presId="urn:microsoft.com/office/officeart/2005/8/layout/lProcess2"/>
    <dgm:cxn modelId="{A2E6A128-9AE6-6F49-8F41-8763DBCD2999}" type="presOf" srcId="{E62E3FB6-80B5-4D14-A981-C4FAF62FF6F2}" destId="{83C7BBF3-9285-49C7-9CA7-1EC384D12966}" srcOrd="1" destOrd="0" presId="urn:microsoft.com/office/officeart/2005/8/layout/lProcess2"/>
    <dgm:cxn modelId="{C59A8285-EB7C-4A7D-B00E-6B5FA3620527}" srcId="{E62E3FB6-80B5-4D14-A981-C4FAF62FF6F2}" destId="{FE353236-C3F6-4EF5-9152-7B3740FE8175}" srcOrd="0" destOrd="0" parTransId="{8947E3AF-CB29-4951-B297-2F5312ADE410}" sibTransId="{79F4C0EE-2A73-407B-826C-53C4D319085D}"/>
    <dgm:cxn modelId="{05F9C6F8-D25F-4235-9E46-96C0F11E4B2C}" srcId="{7C404D7F-6505-4FBD-91A8-1AA6A94561B0}" destId="{F2C48AC3-C5D5-4150-9B67-B78949FDC283}" srcOrd="0" destOrd="0" parTransId="{E8DC1A98-21B2-4D6C-85EC-917FA42182C5}" sibTransId="{EDAC79D3-278D-4F69-BD39-D4167BE6D6D0}"/>
    <dgm:cxn modelId="{8A7821D4-D84A-4398-8472-86335964D49D}" srcId="{3B4CF790-87C7-452F-9CC1-D630EAB43D8D}" destId="{85874F53-AA89-4DB3-9053-8E651F1CC8B4}" srcOrd="0" destOrd="0" parTransId="{88EEC9E1-3EB4-4115-8C75-B12129B82483}" sibTransId="{916F553B-B890-4820-A315-B5EDAE2A9EA7}"/>
    <dgm:cxn modelId="{8B79DCA3-C22E-E84D-BD6D-FC7128FE0A65}" type="presOf" srcId="{7C404D7F-6505-4FBD-91A8-1AA6A94561B0}" destId="{60AD8C1C-B69B-45FA-B607-76BD081D8946}" srcOrd="1" destOrd="0" presId="urn:microsoft.com/office/officeart/2005/8/layout/lProcess2"/>
    <dgm:cxn modelId="{C27C4AAB-C0B5-934F-9062-8FAB18B31FE7}" type="presOf" srcId="{7C404D7F-6505-4FBD-91A8-1AA6A94561B0}" destId="{FEF8B114-330F-4137-8EC9-EDDF58A41A8B}" srcOrd="0" destOrd="0" presId="urn:microsoft.com/office/officeart/2005/8/layout/lProcess2"/>
    <dgm:cxn modelId="{BAA7337D-87B1-D04B-A7A9-F69285D03AE2}" type="presParOf" srcId="{B70012BF-9404-4FEE-9446-67971BF07682}" destId="{10D2D44F-EC05-4BF4-ACC4-C17DA958095C}" srcOrd="0" destOrd="0" presId="urn:microsoft.com/office/officeart/2005/8/layout/lProcess2"/>
    <dgm:cxn modelId="{CBD59913-AF54-1A49-9441-03720D7231E2}" type="presParOf" srcId="{10D2D44F-EC05-4BF4-ACC4-C17DA958095C}" destId="{84AFAC8E-F472-4259-A16C-216CA816A7A6}" srcOrd="0" destOrd="0" presId="urn:microsoft.com/office/officeart/2005/8/layout/lProcess2"/>
    <dgm:cxn modelId="{63635D77-68BF-194C-A372-8A393C4B602E}" type="presParOf" srcId="{10D2D44F-EC05-4BF4-ACC4-C17DA958095C}" destId="{83C7BBF3-9285-49C7-9CA7-1EC384D12966}" srcOrd="1" destOrd="0" presId="urn:microsoft.com/office/officeart/2005/8/layout/lProcess2"/>
    <dgm:cxn modelId="{F600491F-DA8C-6A4B-A70A-CDC8CB35A9AF}" type="presParOf" srcId="{10D2D44F-EC05-4BF4-ACC4-C17DA958095C}" destId="{C16F26E7-FA85-48A6-94CC-BD314B559874}" srcOrd="2" destOrd="0" presId="urn:microsoft.com/office/officeart/2005/8/layout/lProcess2"/>
    <dgm:cxn modelId="{D1399FF7-471C-C445-BDF1-473E024F06EE}" type="presParOf" srcId="{C16F26E7-FA85-48A6-94CC-BD314B559874}" destId="{55211B53-0E04-45F0-A714-F4BBC23F17FB}" srcOrd="0" destOrd="0" presId="urn:microsoft.com/office/officeart/2005/8/layout/lProcess2"/>
    <dgm:cxn modelId="{C1746FBA-32AC-4940-BDC5-463DC8E261D2}" type="presParOf" srcId="{55211B53-0E04-45F0-A714-F4BBC23F17FB}" destId="{CA7422E5-8036-42F3-A938-E8B9986BD992}" srcOrd="0" destOrd="0" presId="urn:microsoft.com/office/officeart/2005/8/layout/lProcess2"/>
    <dgm:cxn modelId="{2B4E8977-AB90-6B41-A260-B17BD19E9AD8}" type="presParOf" srcId="{B70012BF-9404-4FEE-9446-67971BF07682}" destId="{2068409A-F055-4F87-8E23-E16D73AC8EF3}" srcOrd="1" destOrd="0" presId="urn:microsoft.com/office/officeart/2005/8/layout/lProcess2"/>
    <dgm:cxn modelId="{7F033363-28FB-724F-929F-BDB3CE47ADCF}" type="presParOf" srcId="{B70012BF-9404-4FEE-9446-67971BF07682}" destId="{156A3EC8-8332-4D66-926E-1BA45BF16CB1}" srcOrd="2" destOrd="0" presId="urn:microsoft.com/office/officeart/2005/8/layout/lProcess2"/>
    <dgm:cxn modelId="{DEAA0ED7-A224-CF4F-80F1-A21E05452E5D}" type="presParOf" srcId="{156A3EC8-8332-4D66-926E-1BA45BF16CB1}" destId="{FEF8B114-330F-4137-8EC9-EDDF58A41A8B}" srcOrd="0" destOrd="0" presId="urn:microsoft.com/office/officeart/2005/8/layout/lProcess2"/>
    <dgm:cxn modelId="{82DA75A2-122E-2D44-8F0E-855B8BF16126}" type="presParOf" srcId="{156A3EC8-8332-4D66-926E-1BA45BF16CB1}" destId="{60AD8C1C-B69B-45FA-B607-76BD081D8946}" srcOrd="1" destOrd="0" presId="urn:microsoft.com/office/officeart/2005/8/layout/lProcess2"/>
    <dgm:cxn modelId="{C4787B39-117E-8B43-A5CD-D11E095C9E5D}" type="presParOf" srcId="{156A3EC8-8332-4D66-926E-1BA45BF16CB1}" destId="{F7C51D78-1201-46C8-A0B3-17B72440085F}" srcOrd="2" destOrd="0" presId="urn:microsoft.com/office/officeart/2005/8/layout/lProcess2"/>
    <dgm:cxn modelId="{8BAB6EB8-98B2-8C49-B81A-AB963C375F97}" type="presParOf" srcId="{F7C51D78-1201-46C8-A0B3-17B72440085F}" destId="{C989057E-1893-402F-9434-D1E40CBB0C91}" srcOrd="0" destOrd="0" presId="urn:microsoft.com/office/officeart/2005/8/layout/lProcess2"/>
    <dgm:cxn modelId="{70710F84-F6F7-2B46-94D1-D8C99E913411}" type="presParOf" srcId="{C989057E-1893-402F-9434-D1E40CBB0C91}" destId="{162DFF28-5841-4871-94FE-02D026CD6555}" srcOrd="0" destOrd="0" presId="urn:microsoft.com/office/officeart/2005/8/layout/lProcess2"/>
    <dgm:cxn modelId="{7B92BE3F-B7F6-6244-8A8B-5761C3CDA449}" type="presParOf" srcId="{B70012BF-9404-4FEE-9446-67971BF07682}" destId="{F69D76D9-62E5-4ACF-A10B-FBD9130B2D76}" srcOrd="3" destOrd="0" presId="urn:microsoft.com/office/officeart/2005/8/layout/lProcess2"/>
    <dgm:cxn modelId="{92FDDC13-577D-FF49-A6D3-7F0DC5AFBFBC}" type="presParOf" srcId="{B70012BF-9404-4FEE-9446-67971BF07682}" destId="{CCF066FC-93DB-41A8-9E26-28C7D288BC19}" srcOrd="4" destOrd="0" presId="urn:microsoft.com/office/officeart/2005/8/layout/lProcess2"/>
    <dgm:cxn modelId="{7E99A094-B00C-2047-B6D8-0FE5A03C373B}" type="presParOf" srcId="{CCF066FC-93DB-41A8-9E26-28C7D288BC19}" destId="{658C02C8-2066-4FB1-8CC9-EFC1855E3943}" srcOrd="0" destOrd="0" presId="urn:microsoft.com/office/officeart/2005/8/layout/lProcess2"/>
    <dgm:cxn modelId="{F3BD85EB-5D4B-424A-BB25-DA0F8346066E}" type="presParOf" srcId="{CCF066FC-93DB-41A8-9E26-28C7D288BC19}" destId="{29F3FDA1-D917-479E-B339-A646F54AE4AC}" srcOrd="1" destOrd="0" presId="urn:microsoft.com/office/officeart/2005/8/layout/lProcess2"/>
    <dgm:cxn modelId="{6114BEA2-4E62-7E45-965C-1C71AC542CF7}" type="presParOf" srcId="{CCF066FC-93DB-41A8-9E26-28C7D288BC19}" destId="{06769341-85AF-4A20-A46C-AC040052071E}" srcOrd="2" destOrd="0" presId="urn:microsoft.com/office/officeart/2005/8/layout/lProcess2"/>
    <dgm:cxn modelId="{B3B92C23-E29F-8648-9D3C-F8143EC54454}" type="presParOf" srcId="{06769341-85AF-4A20-A46C-AC040052071E}" destId="{7CD94D2F-A1C6-4250-B57E-53F49B163EA5}" srcOrd="0" destOrd="0" presId="urn:microsoft.com/office/officeart/2005/8/layout/lProcess2"/>
    <dgm:cxn modelId="{9D7EAC5C-7DB0-9844-B60B-8F288D4DF5DA}" type="presParOf" srcId="{7CD94D2F-A1C6-4250-B57E-53F49B163EA5}" destId="{D6F10E80-66AC-4A0D-A8FA-C6CEB0F22A9A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1029C-1185-4ECA-AF03-B33E0C77311A}">
      <dsp:nvSpPr>
        <dsp:cNvPr id="0" name=""/>
        <dsp:cNvSpPr/>
      </dsp:nvSpPr>
      <dsp:spPr>
        <a:xfrm>
          <a:off x="0" y="592"/>
          <a:ext cx="7848871" cy="1046144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Este es un proyecto de gran importancia, pero no tiene presupuesto, ni orientaciones, ni personal de apoyo y finaliza en 15 minutos. Al menos, aquí está su oportunidad de realmente impresionarnos.</a:t>
          </a:r>
          <a:endParaRPr lang="es-ES" sz="2000" kern="1200" dirty="0"/>
        </a:p>
      </dsp:txBody>
      <dsp:txXfrm>
        <a:off x="51069" y="51661"/>
        <a:ext cx="7746733" cy="94400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677509-51AB-49DC-86F4-313861BA35F3}">
      <dsp:nvSpPr>
        <dsp:cNvPr id="0" name=""/>
        <dsp:cNvSpPr/>
      </dsp:nvSpPr>
      <dsp:spPr>
        <a:xfrm>
          <a:off x="4118" y="0"/>
          <a:ext cx="3962102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800" kern="1200" smtClean="0"/>
            <a:t>Métricas de desempeño</a:t>
          </a:r>
          <a:endParaRPr lang="es-ES" sz="3800" kern="1200"/>
        </a:p>
      </dsp:txBody>
      <dsp:txXfrm>
        <a:off x="4118" y="0"/>
        <a:ext cx="3962102" cy="1357788"/>
      </dsp:txXfrm>
    </dsp:sp>
    <dsp:sp modelId="{27EC7199-8D7C-4B30-BB10-456A724C826C}">
      <dsp:nvSpPr>
        <dsp:cNvPr id="0" name=""/>
        <dsp:cNvSpPr/>
      </dsp:nvSpPr>
      <dsp:spPr>
        <a:xfrm>
          <a:off x="400329" y="1357788"/>
          <a:ext cx="3169681" cy="294187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040" tIns="49530" rIns="6604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smtClean="0"/>
            <a:t>Establecimiento de criterios de desempeño y medición de los resultados reales de los proyectos </a:t>
          </a:r>
          <a:endParaRPr lang="es-ES" sz="2600" kern="1200"/>
        </a:p>
      </dsp:txBody>
      <dsp:txXfrm>
        <a:off x="486494" y="1443953"/>
        <a:ext cx="2997351" cy="2769545"/>
      </dsp:txXfrm>
    </dsp:sp>
    <dsp:sp modelId="{1F2B8C7F-F9C3-4677-8A68-9831484826DF}">
      <dsp:nvSpPr>
        <dsp:cNvPr id="0" name=""/>
        <dsp:cNvSpPr/>
      </dsp:nvSpPr>
      <dsp:spPr>
        <a:xfrm>
          <a:off x="4263378" y="0"/>
          <a:ext cx="3962102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780" tIns="144780" rIns="144780" bIns="144780" numCol="1" spcCol="1270" anchor="ctr" anchorCtr="0">
          <a:noAutofit/>
        </a:bodyPr>
        <a:lstStyle/>
        <a:p>
          <a:pPr lvl="0" algn="ctr" defTabSz="1689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800" kern="1200" smtClean="0"/>
            <a:t>Cultura organizacional</a:t>
          </a:r>
          <a:endParaRPr lang="es-ES" sz="3800" kern="1200"/>
        </a:p>
      </dsp:txBody>
      <dsp:txXfrm>
        <a:off x="4263378" y="0"/>
        <a:ext cx="3962102" cy="1357788"/>
      </dsp:txXfrm>
    </dsp:sp>
    <dsp:sp modelId="{253EFCA4-A75C-46A9-A90D-A535127CE752}">
      <dsp:nvSpPr>
        <dsp:cNvPr id="0" name=""/>
        <dsp:cNvSpPr/>
      </dsp:nvSpPr>
      <dsp:spPr>
        <a:xfrm>
          <a:off x="4659589" y="1357788"/>
          <a:ext cx="3169681" cy="294187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6040" tIns="49530" rIns="6604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smtClean="0"/>
            <a:t>Establecimiento de un entorno de trabajo que facilite el éxito de los proyectos y la satisfacción de los equipos de trabajo</a:t>
          </a:r>
          <a:endParaRPr lang="es-ES" sz="2600" kern="1200"/>
        </a:p>
      </dsp:txBody>
      <dsp:txXfrm>
        <a:off x="4745754" y="1443953"/>
        <a:ext cx="2997351" cy="27695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13BFA8-0603-1644-882C-536F357516CF}">
      <dsp:nvSpPr>
        <dsp:cNvPr id="0" name=""/>
        <dsp:cNvSpPr/>
      </dsp:nvSpPr>
      <dsp:spPr>
        <a:xfrm rot="5400000">
          <a:off x="812788" y="455018"/>
          <a:ext cx="2442803" cy="4064769"/>
        </a:xfrm>
        <a:prstGeom prst="corner">
          <a:avLst>
            <a:gd name="adj1" fmla="val 16120"/>
            <a:gd name="adj2" fmla="val 1611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E3038C6-F231-A341-A599-72CFCF0682E2}">
      <dsp:nvSpPr>
        <dsp:cNvPr id="0" name=""/>
        <dsp:cNvSpPr/>
      </dsp:nvSpPr>
      <dsp:spPr>
        <a:xfrm>
          <a:off x="405024" y="1669509"/>
          <a:ext cx="3669696" cy="32167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kern="1200" dirty="0" smtClean="0"/>
            <a:t>Un proyecto es un emprendimiento temporal realizado para crear un único producto, servicio o resultado (PMBOK, 2008)</a:t>
          </a:r>
          <a:endParaRPr lang="es-ES" sz="2400" kern="1200" dirty="0"/>
        </a:p>
      </dsp:txBody>
      <dsp:txXfrm>
        <a:off x="405024" y="1669509"/>
        <a:ext cx="3669696" cy="3216704"/>
      </dsp:txXfrm>
    </dsp:sp>
    <dsp:sp modelId="{0069BEB9-6578-3943-AFB5-29089EEB2081}">
      <dsp:nvSpPr>
        <dsp:cNvPr id="0" name=""/>
        <dsp:cNvSpPr/>
      </dsp:nvSpPr>
      <dsp:spPr>
        <a:xfrm>
          <a:off x="3382325" y="155765"/>
          <a:ext cx="692395" cy="692395"/>
        </a:xfrm>
        <a:prstGeom prst="triangle">
          <a:avLst>
            <a:gd name="adj" fmla="val 1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C45C99F-201A-2348-B652-B9BEC986B162}">
      <dsp:nvSpPr>
        <dsp:cNvPr id="0" name=""/>
        <dsp:cNvSpPr/>
      </dsp:nvSpPr>
      <dsp:spPr>
        <a:xfrm rot="5400000">
          <a:off x="5305214" y="-656636"/>
          <a:ext cx="2442803" cy="4064769"/>
        </a:xfrm>
        <a:prstGeom prst="corner">
          <a:avLst>
            <a:gd name="adj1" fmla="val 16120"/>
            <a:gd name="adj2" fmla="val 1611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5990256-CA3B-8641-8A76-BB5EE397EB06}">
      <dsp:nvSpPr>
        <dsp:cNvPr id="0" name=""/>
        <dsp:cNvSpPr/>
      </dsp:nvSpPr>
      <dsp:spPr>
        <a:xfrm>
          <a:off x="4897449" y="557853"/>
          <a:ext cx="3669696" cy="32167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Un proyecto debe tener:</a:t>
          </a:r>
          <a:br>
            <a:rPr lang="es-ES" sz="1800" kern="1200" dirty="0" smtClean="0"/>
          </a:br>
          <a:endParaRPr lang="es-ES" sz="18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Actores y beneficiarios claramente identificados, </a:t>
          </a:r>
          <a:endParaRPr lang="es-E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Acuerdos de coordinación, gestión y financiación claramente definidos. </a:t>
          </a:r>
          <a:endParaRPr lang="es-E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Un sistema de monitoreo y evaluación (para apoyar la gestión del rendimiento).</a:t>
          </a:r>
          <a:endParaRPr lang="es-E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Un nivel apropiado de análisis financiero y económico, que indique que los beneficios del proyecto serán mayores que sus costos. (</a:t>
          </a:r>
          <a:r>
            <a:rPr lang="es-ES" sz="1600" kern="1200" dirty="0" err="1" smtClean="0"/>
            <a:t>European</a:t>
          </a:r>
          <a:r>
            <a:rPr lang="es-ES" sz="1600" kern="1200" dirty="0" smtClean="0"/>
            <a:t> </a:t>
          </a:r>
          <a:r>
            <a:rPr lang="es-ES" sz="1600" kern="1200" dirty="0" err="1" smtClean="0"/>
            <a:t>Commission</a:t>
          </a:r>
          <a:r>
            <a:rPr lang="es-ES" sz="1600" kern="1200" dirty="0" smtClean="0"/>
            <a:t>, 2004)</a:t>
          </a:r>
          <a:endParaRPr lang="es-ES" sz="1600" kern="1200" dirty="0"/>
        </a:p>
      </dsp:txBody>
      <dsp:txXfrm>
        <a:off x="4897449" y="557853"/>
        <a:ext cx="3669696" cy="32167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A87584-51F6-4627-9A34-AA4EF3D5C7AD}">
      <dsp:nvSpPr>
        <dsp:cNvPr id="0" name=""/>
        <dsp:cNvSpPr/>
      </dsp:nvSpPr>
      <dsp:spPr>
        <a:xfrm>
          <a:off x="1073768" y="2372"/>
          <a:ext cx="3698672" cy="1479469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15875" rIns="0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smtClean="0"/>
            <a:t>Trivialización de los proyectos</a:t>
          </a:r>
          <a:endParaRPr lang="es-ES" sz="2500" kern="1200"/>
        </a:p>
      </dsp:txBody>
      <dsp:txXfrm>
        <a:off x="1813503" y="2372"/>
        <a:ext cx="2219203" cy="1479469"/>
      </dsp:txXfrm>
    </dsp:sp>
    <dsp:sp modelId="{89FC6C75-17D3-4E05-95CF-7581722FAAF7}">
      <dsp:nvSpPr>
        <dsp:cNvPr id="0" name=""/>
        <dsp:cNvSpPr/>
      </dsp:nvSpPr>
      <dsp:spPr>
        <a:xfrm>
          <a:off x="4291613" y="128127"/>
          <a:ext cx="3069898" cy="1227959"/>
        </a:xfrm>
        <a:prstGeom prst="chevron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smtClean="0"/>
            <a:t>Falta de comprensión, dimensión e importancia de los problemas inherentes</a:t>
          </a:r>
          <a:endParaRPr lang="es-ES" sz="1400" kern="1200"/>
        </a:p>
      </dsp:txBody>
      <dsp:txXfrm>
        <a:off x="4905593" y="128127"/>
        <a:ext cx="1841939" cy="1227959"/>
      </dsp:txXfrm>
    </dsp:sp>
    <dsp:sp modelId="{EABA91C1-57DA-45D1-AEE8-8AF831B4D929}">
      <dsp:nvSpPr>
        <dsp:cNvPr id="0" name=""/>
        <dsp:cNvSpPr/>
      </dsp:nvSpPr>
      <dsp:spPr>
        <a:xfrm>
          <a:off x="1073768" y="1688966"/>
          <a:ext cx="3698672" cy="1479469"/>
        </a:xfrm>
        <a:prstGeom prst="chevron">
          <a:avLst/>
        </a:prstGeom>
        <a:solidFill>
          <a:schemeClr val="accent5">
            <a:hueOff val="832153"/>
            <a:satOff val="2831"/>
            <a:lumOff val="-1107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15875" rIns="0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smtClean="0"/>
            <a:t>Pobre Monitoreo </a:t>
          </a:r>
          <a:endParaRPr lang="es-ES" sz="2500" kern="1200"/>
        </a:p>
      </dsp:txBody>
      <dsp:txXfrm>
        <a:off x="1813503" y="1688966"/>
        <a:ext cx="2219203" cy="1479469"/>
      </dsp:txXfrm>
    </dsp:sp>
    <dsp:sp modelId="{972EC9A8-ADEB-45B1-AB03-CF63282870C5}">
      <dsp:nvSpPr>
        <dsp:cNvPr id="0" name=""/>
        <dsp:cNvSpPr/>
      </dsp:nvSpPr>
      <dsp:spPr>
        <a:xfrm>
          <a:off x="4291613" y="1814721"/>
          <a:ext cx="3069898" cy="1227959"/>
        </a:xfrm>
        <a:prstGeom prst="chevron">
          <a:avLst/>
        </a:prstGeom>
        <a:solidFill>
          <a:schemeClr val="accent5">
            <a:tint val="40000"/>
            <a:alpha val="90000"/>
            <a:hueOff val="1178855"/>
            <a:satOff val="-31582"/>
            <a:lumOff val="-279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1178855"/>
              <a:satOff val="-31582"/>
              <a:lumOff val="-27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kern="1200" smtClean="0"/>
            <a:t>Los proyectos no se monitorean en forma activa y en tiempo real</a:t>
          </a:r>
          <a:endParaRPr lang="es-ES" sz="1400" kern="1200"/>
        </a:p>
      </dsp:txBody>
      <dsp:txXfrm>
        <a:off x="4905593" y="1814721"/>
        <a:ext cx="1841939" cy="1227959"/>
      </dsp:txXfrm>
    </dsp:sp>
    <dsp:sp modelId="{DDC23A85-0164-4574-AA5C-8E0373893360}">
      <dsp:nvSpPr>
        <dsp:cNvPr id="0" name=""/>
        <dsp:cNvSpPr/>
      </dsp:nvSpPr>
      <dsp:spPr>
        <a:xfrm>
          <a:off x="1073768" y="3375561"/>
          <a:ext cx="3698672" cy="1479469"/>
        </a:xfrm>
        <a:prstGeom prst="chevron">
          <a:avLst/>
        </a:prstGeom>
        <a:solidFill>
          <a:schemeClr val="accent5">
            <a:hueOff val="1664307"/>
            <a:satOff val="5662"/>
            <a:lumOff val="-221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15875" rIns="0" bIns="15875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500" kern="1200" dirty="0" smtClean="0"/>
            <a:t>Ausencia de mecanismos para el manejo de cambios</a:t>
          </a:r>
          <a:endParaRPr lang="es-ES" sz="2500" kern="1200" dirty="0"/>
        </a:p>
      </dsp:txBody>
      <dsp:txXfrm>
        <a:off x="1813503" y="3375561"/>
        <a:ext cx="2219203" cy="1479469"/>
      </dsp:txXfrm>
    </dsp:sp>
    <dsp:sp modelId="{6929B66D-6254-4A96-A6DE-0857B8D2BCF1}">
      <dsp:nvSpPr>
        <dsp:cNvPr id="0" name=""/>
        <dsp:cNvSpPr/>
      </dsp:nvSpPr>
      <dsp:spPr>
        <a:xfrm>
          <a:off x="4291613" y="3501316"/>
          <a:ext cx="3069898" cy="1227959"/>
        </a:xfrm>
        <a:prstGeom prst="chevron">
          <a:avLst/>
        </a:prstGeom>
        <a:solidFill>
          <a:schemeClr val="accent5">
            <a:tint val="40000"/>
            <a:alpha val="90000"/>
            <a:hueOff val="2357710"/>
            <a:satOff val="-63163"/>
            <a:lumOff val="-558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2357710"/>
              <a:satOff val="-63163"/>
              <a:lumOff val="-55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" tIns="8890" rIns="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400" kern="1200" smtClean="0"/>
            <a:t>Hablar de cambios en un proyecto es prohibitivo, aunque éstos mejoren los resultados a obtener</a:t>
          </a:r>
          <a:endParaRPr lang="es-ES" sz="1400" kern="1200"/>
        </a:p>
      </dsp:txBody>
      <dsp:txXfrm>
        <a:off x="4905593" y="3501316"/>
        <a:ext cx="1841939" cy="12279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F3410B-E10C-4518-B027-371F10BD745C}">
      <dsp:nvSpPr>
        <dsp:cNvPr id="0" name=""/>
        <dsp:cNvSpPr/>
      </dsp:nvSpPr>
      <dsp:spPr>
        <a:xfrm rot="5400000">
          <a:off x="5012703" y="-1901980"/>
          <a:ext cx="1166849" cy="5266944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dirty="0" smtClean="0"/>
            <a:t>Responsables</a:t>
          </a:r>
          <a:r>
            <a:rPr lang="es-ES" sz="1600" kern="1200" dirty="0" smtClean="0"/>
            <a:t> son técnicos hábiles, pero no siempre verdaderos líderes de proyectos</a:t>
          </a:r>
          <a:endParaRPr lang="es-ES" sz="1600" kern="1200" dirty="0"/>
        </a:p>
      </dsp:txBody>
      <dsp:txXfrm rot="-5400000">
        <a:off x="2962656" y="205028"/>
        <a:ext cx="5209983" cy="1052927"/>
      </dsp:txXfrm>
    </dsp:sp>
    <dsp:sp modelId="{A6D46EBC-A128-47A7-A3EB-A0504632EF48}">
      <dsp:nvSpPr>
        <dsp:cNvPr id="0" name=""/>
        <dsp:cNvSpPr/>
      </dsp:nvSpPr>
      <dsp:spPr>
        <a:xfrm>
          <a:off x="0" y="2209"/>
          <a:ext cx="2962656" cy="1458562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smtClean="0"/>
            <a:t>Falta de liderazgo</a:t>
          </a:r>
          <a:endParaRPr lang="es-ES" sz="2600" kern="1200"/>
        </a:p>
      </dsp:txBody>
      <dsp:txXfrm>
        <a:off x="71201" y="73410"/>
        <a:ext cx="2820254" cy="1316160"/>
      </dsp:txXfrm>
    </dsp:sp>
    <dsp:sp modelId="{54A32095-318F-49B0-8814-71AAB3DCBF0B}">
      <dsp:nvSpPr>
        <dsp:cNvPr id="0" name=""/>
        <dsp:cNvSpPr/>
      </dsp:nvSpPr>
      <dsp:spPr>
        <a:xfrm rot="5400000">
          <a:off x="5012703" y="-370490"/>
          <a:ext cx="1166849" cy="5266944"/>
        </a:xfrm>
        <a:prstGeom prst="round2SameRect">
          <a:avLst/>
        </a:prstGeom>
        <a:solidFill>
          <a:schemeClr val="accent5">
            <a:tint val="40000"/>
            <a:alpha val="90000"/>
            <a:hueOff val="1178855"/>
            <a:satOff val="-31582"/>
            <a:lumOff val="-279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1178855"/>
              <a:satOff val="-31582"/>
              <a:lumOff val="-279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2000" kern="1200" smtClean="0"/>
            <a:t>La responsabilidad de desarrollo se pasa de un área funcional a otra, causando conflictos internos</a:t>
          </a:r>
          <a:endParaRPr lang="es-ES" sz="2000" kern="1200"/>
        </a:p>
      </dsp:txBody>
      <dsp:txXfrm rot="-5400000">
        <a:off x="2962656" y="1736518"/>
        <a:ext cx="5209983" cy="1052927"/>
      </dsp:txXfrm>
    </dsp:sp>
    <dsp:sp modelId="{858A4A36-60F4-4837-92D1-CBB09979C3AE}">
      <dsp:nvSpPr>
        <dsp:cNvPr id="0" name=""/>
        <dsp:cNvSpPr/>
      </dsp:nvSpPr>
      <dsp:spPr>
        <a:xfrm>
          <a:off x="0" y="1533700"/>
          <a:ext cx="2962656" cy="1458562"/>
        </a:xfrm>
        <a:prstGeom prst="roundRect">
          <a:avLst/>
        </a:prstGeom>
        <a:solidFill>
          <a:schemeClr val="accent5">
            <a:hueOff val="832153"/>
            <a:satOff val="2831"/>
            <a:lumOff val="-1107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smtClean="0"/>
            <a:t>Perdida de responsabilidad en el proyecto</a:t>
          </a:r>
          <a:endParaRPr lang="es-ES" sz="2600" kern="1200"/>
        </a:p>
      </dsp:txBody>
      <dsp:txXfrm>
        <a:off x="71201" y="1604901"/>
        <a:ext cx="2820254" cy="1316160"/>
      </dsp:txXfrm>
    </dsp:sp>
    <dsp:sp modelId="{DEE9E1F1-1E19-496F-943D-B2CE7588BD9B}">
      <dsp:nvSpPr>
        <dsp:cNvPr id="0" name=""/>
        <dsp:cNvSpPr/>
      </dsp:nvSpPr>
      <dsp:spPr>
        <a:xfrm rot="5400000">
          <a:off x="5012703" y="1160999"/>
          <a:ext cx="1166849" cy="5266944"/>
        </a:xfrm>
        <a:prstGeom prst="round2SameRect">
          <a:avLst/>
        </a:prstGeom>
        <a:solidFill>
          <a:schemeClr val="accent5">
            <a:tint val="40000"/>
            <a:alpha val="90000"/>
            <a:hueOff val="2357710"/>
            <a:satOff val="-63163"/>
            <a:lumOff val="-558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2357710"/>
              <a:satOff val="-63163"/>
              <a:lumOff val="-558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MX" sz="1600" kern="1200" smtClean="0"/>
            <a:t>En un nuevo proyecto, varios de los errores u omisiones pasadas se repiten</a:t>
          </a:r>
          <a:endParaRPr lang="es-ES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Si un </a:t>
          </a:r>
          <a:r>
            <a:rPr lang="es-ES" sz="2000" kern="1200" dirty="0" smtClean="0"/>
            <a:t>proyecto</a:t>
          </a:r>
          <a:r>
            <a:rPr lang="es-ES" sz="1600" kern="1200" dirty="0" smtClean="0"/>
            <a:t> termina con éxito, se debe al esfuerzo heroico de una persona (no es </a:t>
          </a:r>
          <a:r>
            <a:rPr lang="es-ES" sz="1600" kern="1200" dirty="0" err="1" smtClean="0"/>
            <a:t>institucionalizable</a:t>
          </a:r>
          <a:r>
            <a:rPr lang="es-ES" sz="1600" kern="1200" dirty="0" smtClean="0"/>
            <a:t>)</a:t>
          </a:r>
          <a:endParaRPr lang="es-ES" sz="1600" kern="1200" dirty="0"/>
        </a:p>
      </dsp:txBody>
      <dsp:txXfrm rot="-5400000">
        <a:off x="2962656" y="3268008"/>
        <a:ext cx="5209983" cy="1052927"/>
      </dsp:txXfrm>
    </dsp:sp>
    <dsp:sp modelId="{37EF62C0-F8D1-4F8E-9495-425A2E15FC6F}">
      <dsp:nvSpPr>
        <dsp:cNvPr id="0" name=""/>
        <dsp:cNvSpPr/>
      </dsp:nvSpPr>
      <dsp:spPr>
        <a:xfrm>
          <a:off x="0" y="3065190"/>
          <a:ext cx="2962656" cy="1458562"/>
        </a:xfrm>
        <a:prstGeom prst="roundRect">
          <a:avLst/>
        </a:prstGeom>
        <a:solidFill>
          <a:schemeClr val="accent5">
            <a:hueOff val="1664307"/>
            <a:satOff val="5662"/>
            <a:lumOff val="-2215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600" kern="1200" smtClean="0"/>
            <a:t>No se aprovecha del todo la experiencia</a:t>
          </a:r>
          <a:endParaRPr lang="es-ES" sz="2600" kern="1200"/>
        </a:p>
      </dsp:txBody>
      <dsp:txXfrm>
        <a:off x="71201" y="3136391"/>
        <a:ext cx="2820254" cy="13161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8AD608-C750-4C35-88BF-2054E230868A}">
      <dsp:nvSpPr>
        <dsp:cNvPr id="0" name=""/>
        <dsp:cNvSpPr/>
      </dsp:nvSpPr>
      <dsp:spPr>
        <a:xfrm rot="21300000">
          <a:off x="25254" y="1912141"/>
          <a:ext cx="8179091" cy="936629"/>
        </a:xfrm>
        <a:prstGeom prst="mathMinus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B39F261-5103-4ED4-952D-E482D0418723}">
      <dsp:nvSpPr>
        <dsp:cNvPr id="0" name=""/>
        <dsp:cNvSpPr/>
      </dsp:nvSpPr>
      <dsp:spPr>
        <a:xfrm>
          <a:off x="987552" y="238045"/>
          <a:ext cx="2468880" cy="1904365"/>
        </a:xfrm>
        <a:prstGeom prst="downArrow">
          <a:avLst/>
        </a:prstGeom>
        <a:solidFill>
          <a:srgbClr val="00B050"/>
        </a:solidFill>
        <a:ln w="12700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</dsp:sp>
    <dsp:sp modelId="{7F47E76B-FD1C-490B-9AEB-7D2491EC9743}">
      <dsp:nvSpPr>
        <dsp:cNvPr id="0" name=""/>
        <dsp:cNvSpPr/>
      </dsp:nvSpPr>
      <dsp:spPr>
        <a:xfrm>
          <a:off x="3220709" y="0"/>
          <a:ext cx="4915428" cy="19995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912" tIns="184912" rIns="184912" bIns="184912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600" kern="1200" dirty="0" smtClean="0"/>
            <a:t>A menor cantidad y calidad  de información, el estudio se acerca a un </a:t>
          </a:r>
          <a:r>
            <a:rPr lang="es-ES" sz="2600" b="1" kern="1200" dirty="0" smtClean="0"/>
            <a:t>PERFIL</a:t>
          </a:r>
          <a:endParaRPr lang="es-ES" sz="2600" b="1" kern="1200" dirty="0"/>
        </a:p>
      </dsp:txBody>
      <dsp:txXfrm>
        <a:off x="3220709" y="0"/>
        <a:ext cx="4915428" cy="1999583"/>
      </dsp:txXfrm>
    </dsp:sp>
    <dsp:sp modelId="{8FC4E162-BFDD-446F-9DE0-E0270ACE21A5}">
      <dsp:nvSpPr>
        <dsp:cNvPr id="0" name=""/>
        <dsp:cNvSpPr/>
      </dsp:nvSpPr>
      <dsp:spPr>
        <a:xfrm>
          <a:off x="4773168" y="2618502"/>
          <a:ext cx="2468880" cy="1904365"/>
        </a:xfrm>
        <a:prstGeom prst="upArrow">
          <a:avLst/>
        </a:prstGeom>
        <a:solidFill>
          <a:srgbClr val="FF0000"/>
        </a:soli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5ADA6FF-A55F-4C03-9BB6-E2D385EC0619}">
      <dsp:nvSpPr>
        <dsp:cNvPr id="0" name=""/>
        <dsp:cNvSpPr/>
      </dsp:nvSpPr>
      <dsp:spPr>
        <a:xfrm>
          <a:off x="143234" y="2664189"/>
          <a:ext cx="4671831" cy="19995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A mayor cantidad de información, el estudio se acerca a </a:t>
          </a:r>
          <a:r>
            <a:rPr lang="es-ES" sz="2500" b="1" kern="1200" dirty="0" smtClean="0"/>
            <a:t>FACTIBILIDAD 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500" kern="1200" dirty="0"/>
        </a:p>
      </dsp:txBody>
      <dsp:txXfrm>
        <a:off x="143234" y="2664189"/>
        <a:ext cx="4671831" cy="199958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031AF4-408C-4DF4-89EC-9920CBB7697E}">
      <dsp:nvSpPr>
        <dsp:cNvPr id="0" name=""/>
        <dsp:cNvSpPr/>
      </dsp:nvSpPr>
      <dsp:spPr>
        <a:xfrm rot="18000000">
          <a:off x="986" y="2076581"/>
          <a:ext cx="2097583" cy="1363429"/>
        </a:xfrm>
        <a:prstGeom prst="round2Same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24130" rIns="7239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Idea - Concepto</a:t>
          </a:r>
          <a:endParaRPr lang="es-ES" sz="1900" kern="1200" dirty="0"/>
        </a:p>
      </dsp:txBody>
      <dsp:txXfrm>
        <a:off x="96363" y="2126499"/>
        <a:ext cx="1964469" cy="1296872"/>
      </dsp:txXfrm>
    </dsp:sp>
    <dsp:sp modelId="{B7DDE2D4-4182-45D0-BD6F-7FFCB15B4A74}">
      <dsp:nvSpPr>
        <dsp:cNvPr id="0" name=""/>
        <dsp:cNvSpPr/>
      </dsp:nvSpPr>
      <dsp:spPr>
        <a:xfrm rot="20400000">
          <a:off x="1855536" y="520429"/>
          <a:ext cx="2097583" cy="1363429"/>
        </a:xfrm>
        <a:prstGeom prst="round2SameRect">
          <a:avLst/>
        </a:prstGeom>
        <a:gradFill rotWithShape="0">
          <a:gsLst>
            <a:gs pos="0">
              <a:schemeClr val="accent4">
                <a:hueOff val="-569579"/>
                <a:satOff val="24378"/>
                <a:lumOff val="1438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4">
                <a:hueOff val="-569579"/>
                <a:satOff val="24378"/>
                <a:lumOff val="1438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24130" rIns="72390" bIns="24130" numCol="1" spcCol="1270" anchor="t" anchorCtr="0">
          <a:noAutofit/>
        </a:bodyPr>
        <a:lstStyle/>
        <a:p>
          <a:pPr lvl="0" algn="l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smtClean="0"/>
            <a:t>Pre-Inversión</a:t>
          </a:r>
          <a:endParaRPr lang="es-ES" sz="1900" kern="1200"/>
        </a:p>
        <a:p>
          <a:pPr marL="114300" lvl="1" indent="-114300" algn="l" defTabSz="6667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smtClean="0"/>
            <a:t>Perfil del proyecto</a:t>
          </a:r>
          <a:endParaRPr lang="es-ES" sz="1500" kern="1200"/>
        </a:p>
        <a:p>
          <a:pPr marL="114300" lvl="1" indent="-114300" algn="l" defTabSz="6667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smtClean="0"/>
            <a:t>Pre-factibilidad</a:t>
          </a:r>
          <a:endParaRPr lang="es-ES" sz="1500" kern="1200"/>
        </a:p>
        <a:p>
          <a:pPr marL="114300" lvl="1" indent="-114300" algn="l" defTabSz="6667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Factibilidad</a:t>
          </a:r>
          <a:endParaRPr lang="es-ES" sz="1500" kern="1200" dirty="0"/>
        </a:p>
      </dsp:txBody>
      <dsp:txXfrm>
        <a:off x="1933475" y="584979"/>
        <a:ext cx="1964469" cy="1296872"/>
      </dsp:txXfrm>
    </dsp:sp>
    <dsp:sp modelId="{CDFDF3CC-5084-42CC-96C4-28ACAD8E2900}">
      <dsp:nvSpPr>
        <dsp:cNvPr id="0" name=""/>
        <dsp:cNvSpPr/>
      </dsp:nvSpPr>
      <dsp:spPr>
        <a:xfrm rot="1200000">
          <a:off x="4276479" y="520429"/>
          <a:ext cx="2097583" cy="1363429"/>
        </a:xfrm>
        <a:prstGeom prst="round2SameRect">
          <a:avLst/>
        </a:prstGeom>
        <a:gradFill rotWithShape="0">
          <a:gsLst>
            <a:gs pos="0">
              <a:schemeClr val="accent4">
                <a:hueOff val="-1139159"/>
                <a:satOff val="48755"/>
                <a:lumOff val="2875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4">
                <a:hueOff val="-1139159"/>
                <a:satOff val="48755"/>
                <a:lumOff val="2875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24130" rIns="7239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smtClean="0"/>
            <a:t>Inversión</a:t>
          </a:r>
          <a:endParaRPr lang="es-ES" sz="1900" kern="1200"/>
        </a:p>
      </dsp:txBody>
      <dsp:txXfrm>
        <a:off x="4331654" y="584979"/>
        <a:ext cx="1964469" cy="1296872"/>
      </dsp:txXfrm>
    </dsp:sp>
    <dsp:sp modelId="{DB09C63F-D947-416F-832F-1E4649E6DD9F}">
      <dsp:nvSpPr>
        <dsp:cNvPr id="0" name=""/>
        <dsp:cNvSpPr/>
      </dsp:nvSpPr>
      <dsp:spPr>
        <a:xfrm rot="3600000">
          <a:off x="6131029" y="2076581"/>
          <a:ext cx="2097583" cy="1363429"/>
        </a:xfrm>
        <a:prstGeom prst="round2SameRect">
          <a:avLst/>
        </a:prstGeom>
        <a:gradFill rotWithShape="0">
          <a:gsLst>
            <a:gs pos="0">
              <a:schemeClr val="accent4">
                <a:hueOff val="-1708738"/>
                <a:satOff val="73133"/>
                <a:lumOff val="4313"/>
                <a:alphaOff val="0"/>
                <a:shade val="40000"/>
                <a:alpha val="100000"/>
                <a:satMod val="150000"/>
                <a:lumMod val="100000"/>
              </a:schemeClr>
            </a:gs>
            <a:gs pos="100000">
              <a:schemeClr val="accent4">
                <a:hueOff val="-1708738"/>
                <a:satOff val="73133"/>
                <a:lumOff val="4313"/>
                <a:alphaOff val="0"/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  <a:ln>
          <a:noFill/>
        </a:ln>
        <a:effectLst>
          <a:innerShdw blurRad="50800" dist="25400" dir="13500000">
            <a:srgbClr val="FFFFFF">
              <a:alpha val="75000"/>
            </a:srgbClr>
          </a:innerShdw>
          <a:outerShdw blurRad="63500" dist="25400" dir="5400000" rotWithShape="0">
            <a:srgbClr val="808080">
              <a:alpha val="7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2390" tIns="24130" rIns="72390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smtClean="0"/>
            <a:t>Operación – Implementación </a:t>
          </a:r>
          <a:endParaRPr lang="es-ES" sz="1900" kern="1200"/>
        </a:p>
      </dsp:txBody>
      <dsp:txXfrm>
        <a:off x="6168766" y="2126499"/>
        <a:ext cx="1964469" cy="129687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DF84AA-B9B7-4D5D-92CF-D0AD63BFEED5}">
      <dsp:nvSpPr>
        <dsp:cNvPr id="0" name=""/>
        <dsp:cNvSpPr/>
      </dsp:nvSpPr>
      <dsp:spPr>
        <a:xfrm>
          <a:off x="116745" y="664269"/>
          <a:ext cx="1276893" cy="970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40640" rIns="113792" bIns="40640" numCol="1" spcCol="1270" anchor="ctr" anchorCtr="0">
          <a:noAutofit/>
        </a:bodyPr>
        <a:lstStyle/>
        <a:p>
          <a:pPr lvl="0" algn="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Eficacia de las decisiones depende:</a:t>
          </a:r>
          <a:endParaRPr lang="es-ES" sz="1600" kern="1200" dirty="0"/>
        </a:p>
      </dsp:txBody>
      <dsp:txXfrm>
        <a:off x="116745" y="664269"/>
        <a:ext cx="1276893" cy="970200"/>
      </dsp:txXfrm>
    </dsp:sp>
    <dsp:sp modelId="{9BF022ED-C6F0-45AB-A71D-80581F9CE09E}">
      <dsp:nvSpPr>
        <dsp:cNvPr id="0" name=""/>
        <dsp:cNvSpPr/>
      </dsp:nvSpPr>
      <dsp:spPr>
        <a:xfrm>
          <a:off x="1393639" y="391400"/>
          <a:ext cx="255378" cy="151593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7B6C8D-D639-45C3-9997-86BC745AE529}">
      <dsp:nvSpPr>
        <dsp:cNvPr id="0" name=""/>
        <dsp:cNvSpPr/>
      </dsp:nvSpPr>
      <dsp:spPr>
        <a:xfrm flipH="1">
          <a:off x="1751169" y="391400"/>
          <a:ext cx="3244651" cy="1515937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capacidad para identificar el máximo de opciones de solución. </a:t>
          </a:r>
          <a:endParaRPr lang="es-E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S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Determinación de la viabilidad económica de esas opciones</a:t>
          </a:r>
          <a:endParaRPr lang="es-ES" sz="1600" kern="1200" dirty="0"/>
        </a:p>
      </dsp:txBody>
      <dsp:txXfrm>
        <a:off x="1751169" y="391400"/>
        <a:ext cx="3244651" cy="151593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D1029C-1185-4ECA-AF03-B33E0C77311A}">
      <dsp:nvSpPr>
        <dsp:cNvPr id="0" name=""/>
        <dsp:cNvSpPr/>
      </dsp:nvSpPr>
      <dsp:spPr>
        <a:xfrm>
          <a:off x="0" y="13611"/>
          <a:ext cx="7848871" cy="9945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/>
            <a:t>No he leído su propuesta aún, pero ya tengo algunas grandes ideas sobre como mejorarla. </a:t>
          </a:r>
          <a:endParaRPr lang="es-ES" sz="2500" kern="1200" dirty="0"/>
        </a:p>
      </dsp:txBody>
      <dsp:txXfrm>
        <a:off x="48547" y="62158"/>
        <a:ext cx="7751777" cy="897406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AFAC8E-F472-4259-A16C-216CA816A7A6}">
      <dsp:nvSpPr>
        <dsp:cNvPr id="0" name=""/>
        <dsp:cNvSpPr/>
      </dsp:nvSpPr>
      <dsp:spPr>
        <a:xfrm>
          <a:off x="1004" y="0"/>
          <a:ext cx="2611933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Metodología estandarizada</a:t>
          </a:r>
          <a:endParaRPr lang="es-ES" sz="2200" kern="1200" dirty="0"/>
        </a:p>
      </dsp:txBody>
      <dsp:txXfrm>
        <a:off x="1004" y="0"/>
        <a:ext cx="2611933" cy="1357788"/>
      </dsp:txXfrm>
    </dsp:sp>
    <dsp:sp modelId="{CA7422E5-8036-42F3-A938-E8B9986BD992}">
      <dsp:nvSpPr>
        <dsp:cNvPr id="0" name=""/>
        <dsp:cNvSpPr/>
      </dsp:nvSpPr>
      <dsp:spPr>
        <a:xfrm>
          <a:off x="262197" y="1357788"/>
          <a:ext cx="2089546" cy="294187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Conocimiento de cómo se han instrumentado los proyectos exitosos en otras organizaciones</a:t>
          </a:r>
          <a:endParaRPr lang="es-ES" sz="1900" kern="1200" dirty="0"/>
        </a:p>
      </dsp:txBody>
      <dsp:txXfrm>
        <a:off x="323398" y="1418989"/>
        <a:ext cx="1967144" cy="2819473"/>
      </dsp:txXfrm>
    </dsp:sp>
    <dsp:sp modelId="{FEF8B114-330F-4137-8EC9-EDDF58A41A8B}">
      <dsp:nvSpPr>
        <dsp:cNvPr id="0" name=""/>
        <dsp:cNvSpPr/>
      </dsp:nvSpPr>
      <dsp:spPr>
        <a:xfrm>
          <a:off x="2808833" y="0"/>
          <a:ext cx="2611933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Roles y responsabilidades definidos</a:t>
          </a:r>
          <a:endParaRPr lang="es-ES" sz="2200" kern="1200" dirty="0"/>
        </a:p>
      </dsp:txBody>
      <dsp:txXfrm>
        <a:off x="2808833" y="0"/>
        <a:ext cx="2611933" cy="1357788"/>
      </dsp:txXfrm>
    </dsp:sp>
    <dsp:sp modelId="{162DFF28-5841-4871-94FE-02D026CD6555}">
      <dsp:nvSpPr>
        <dsp:cNvPr id="0" name=""/>
        <dsp:cNvSpPr/>
      </dsp:nvSpPr>
      <dsp:spPr>
        <a:xfrm>
          <a:off x="3070026" y="1357788"/>
          <a:ext cx="2089546" cy="294187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dirty="0" smtClean="0"/>
            <a:t>Descripción de las funciones de cada uno de los miembros del equipo de trabajo</a:t>
          </a:r>
          <a:endParaRPr lang="es-ES" sz="1900" kern="1200" dirty="0"/>
        </a:p>
      </dsp:txBody>
      <dsp:txXfrm>
        <a:off x="3131227" y="1418989"/>
        <a:ext cx="1967144" cy="2819473"/>
      </dsp:txXfrm>
    </dsp:sp>
    <dsp:sp modelId="{658C02C8-2066-4FB1-8CC9-EFC1855E3943}">
      <dsp:nvSpPr>
        <dsp:cNvPr id="0" name=""/>
        <dsp:cNvSpPr/>
      </dsp:nvSpPr>
      <dsp:spPr>
        <a:xfrm>
          <a:off x="5616661" y="0"/>
          <a:ext cx="2611933" cy="4525963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2200" kern="1200" dirty="0" smtClean="0"/>
            <a:t>Programas de adquisición de habilidades</a:t>
          </a:r>
          <a:endParaRPr lang="es-ES" sz="2200" kern="1200" dirty="0"/>
        </a:p>
      </dsp:txBody>
      <dsp:txXfrm>
        <a:off x="5616661" y="0"/>
        <a:ext cx="2611933" cy="1357788"/>
      </dsp:txXfrm>
    </dsp:sp>
    <dsp:sp modelId="{D6F10E80-66AC-4A0D-A8FA-C6CEB0F22A9A}">
      <dsp:nvSpPr>
        <dsp:cNvPr id="0" name=""/>
        <dsp:cNvSpPr/>
      </dsp:nvSpPr>
      <dsp:spPr>
        <a:xfrm>
          <a:off x="5877855" y="1357788"/>
          <a:ext cx="2089546" cy="294187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1900" kern="1200" smtClean="0"/>
            <a:t>Creación de iniciativas que permitan a las personas adquirir las habilidades requeridas para desempeñar exitosamente sus funciones</a:t>
          </a:r>
          <a:endParaRPr lang="es-ES" sz="1900" kern="1200"/>
        </a:p>
      </dsp:txBody>
      <dsp:txXfrm>
        <a:off x="5939056" y="1418989"/>
        <a:ext cx="1967144" cy="28194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diagrams.loki3.com/TabbedArc+Icon">
  <dgm:title val="Arco de fichas"/>
  <dgm:desc val="Se usa para mostrar un conjunto de elementos relacionados dispuestos en arco sobre un área común. Mejor con pequeñas cantidades de texto."/>
  <dgm:catLst>
    <dgm:cat type="relationship" pri="20500"/>
    <dgm:cat type="officeonline" pri="4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1">
        <dgm:alg type="cycle"/>
      </dgm:if>
      <dgm:else name="Name3">
        <dgm:choose name="Name4">
          <dgm:if name="Name5" axis="ch" ptType="node" func="cnt" op="lte" val="3">
            <dgm:choose name="Name6">
              <dgm:if name="Name7" func="var" arg="dir" op="equ" val="norm">
                <dgm:alg type="cycle">
                  <dgm:param type="stAng" val="-40"/>
                  <dgm:param type="spanAng" val="80"/>
                  <dgm:param type="rotPath" val="alongPath"/>
                </dgm:alg>
              </dgm:if>
              <dgm:else name="Name8">
                <dgm:alg type="cycle">
                  <dgm:param type="stAng" val="40"/>
                  <dgm:param type="spanAng" val="-80"/>
                  <dgm:param type="rotPath" val="alongPath"/>
                </dgm:alg>
              </dgm:else>
            </dgm:choose>
          </dgm:if>
          <dgm:else name="Name9">
            <dgm:choose name="Name10">
              <dgm:if name="Name11" func="var" arg="dir" op="equ" val="norm">
                <dgm:alg type="cycle">
                  <dgm:param type="stAng" val="-60"/>
                  <dgm:param type="spanAng" val="120"/>
                  <dgm:param type="rotPath" val="alongPath"/>
                </dgm:alg>
              </dgm:if>
              <dgm:else name="Name12">
                <dgm:alg type="cycle">
                  <dgm:param type="stAng" val="60"/>
                  <dgm:param type="spanAng" val="-120"/>
                  <dgm:param type="rotPath" val="alongPath"/>
                </dgm:alg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hoose name="Name13">
      <dgm:if name="Name14" axis="ch" ptType="node" func="cnt" op="equ" val="2">
        <dgm:constrLst>
          <dgm:constr type="w" for="ch" ptType="node" refType="w"/>
          <dgm:constr type="primFontSz" for="ch" ptType="node" op="equ" val="65"/>
          <dgm:constr type="sibSp" refType="w" fact="0.22"/>
        </dgm:constrLst>
      </dgm:if>
      <dgm:else name="Name15">
        <dgm:constrLst>
          <dgm:constr type="w" for="ch" ptType="node" refType="w"/>
          <dgm:constr type="primFontSz" for="ch" ptType="node" op="equ" val="65"/>
          <dgm:constr type="sibSp" refType="w" fact="0.14"/>
        </dgm:constrLst>
      </dgm:else>
    </dgm:choose>
    <dgm:ruleLst/>
    <dgm:forEach name="Name16" axis="ch" ptType="node">
      <dgm:choose name="Name17">
        <dgm:if name="Name18" axis="par ch" ptType="doc node" func="cnt" op="equ" val="1">
          <dgm:layoutNode name="one">
            <dgm:varLst>
              <dgm:bulletEnabled val="1"/>
            </dgm:varLst>
            <dgm:alg type="tx"/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9">
          <dgm:layoutNode name="twoplus">
            <dgm:varLst>
              <dgm:bulletEnabled val="1"/>
            </dgm:varLst>
            <dgm:alg type="tx">
              <dgm:param type="autoTxRot" val="grav"/>
            </dgm:alg>
            <dgm:shape xmlns:r="http://schemas.openxmlformats.org/officeDocument/2006/relationships" type="round2SameRect" r:blip="">
              <dgm:adjLst/>
            </dgm:shape>
            <dgm:presOf axis="desOrSelf" ptType="node"/>
            <dgm:constrLst>
              <dgm:constr type="h" refType="w" fact="0.65"/>
              <dgm:constr type="tMarg" refType="primFontSz" fact="0.1"/>
              <dgm:constr type="bMarg" refType="primFontSz" fact="0.1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diagrams.loki3.com/BracketList+Icon">
  <dgm:title val="Lista de llaves verticales"/>
  <dgm:desc val="Se usa para mostrar bloques de información agrupados. Funciona bien con gran cantidad de texto de nivel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emf"/><Relationship Id="rId3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709170-585A-D64E-89FD-7CB471B6A3A8}" type="datetimeFigureOut">
              <a:rPr lang="es-ES" smtClean="0"/>
              <a:t>28/1/16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369DEC-9ED7-644D-9E08-8F11F320D4CC}" type="slidenum">
              <a:rPr lang="es-ES" smtClean="0"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249182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roach (LFA) has come to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 central role in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nn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management of development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rven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ent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ea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om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iversall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now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iversall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k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e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jec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iticism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ea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cern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t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oretical</a:t>
            </a:r>
            <a:endParaRPr lang="es-E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i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approach, </a:t>
            </a:r>
          </a:p>
          <a:p>
            <a:endParaRPr lang="es-E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v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e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l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knowledg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the position of the LFA in development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ganisa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enweaken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yth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ong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v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plistic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racterisati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vailingattitud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the LF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u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llow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no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si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n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GO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s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nd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fferanc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es-E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ognis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akness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ew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pit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akness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n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vailabl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for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nn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nitoring</a:t>
            </a:r>
            <a:endParaRPr lang="es-E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elopment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nc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ri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n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l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ain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369DEC-9ED7-644D-9E08-8F11F320D4CC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91660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fu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inguis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twee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rix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maris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ement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nect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m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th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and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endParaRPr lang="es-E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roach –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a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lement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o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rix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e formulated (Dale 2003: 58-59)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ogical framework as a matrix has a reasonably standard form. A typical example of the format is given below (Box 1). There are variations in terminology (for example, some us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ives instead of outcomes, or aim instead of goal) and structure (for example, som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ganisations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dd new rows to consider more levels of objectives). Some of thes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apta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cuss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ti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5.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wev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un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opl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a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r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err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trix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ith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t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i) a vertical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s a hierarchy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iv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–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iviti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liv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utputs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ibut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com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elp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r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ou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a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  ii) a horizontal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ow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ow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es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ain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bjective can b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sess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cato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a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ificati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and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tern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cto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sumption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sk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gh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ffec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th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ch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iv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ibut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x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ve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as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roach is concerned with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r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nn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dur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blem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alysi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the development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ive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cator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ntificati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isk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sumptio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o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al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lan1. In the ideal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l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crib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u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teratur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ts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roach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nn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s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ticipator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volving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ng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stakeholders to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ch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</a:t>
            </a:r>
          </a:p>
          <a:p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ensu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n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y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e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mmarised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a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s-E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mework</a:t>
            </a:r>
            <a:r>
              <a:rPr lang="es-E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</a:p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369DEC-9ED7-644D-9E08-8F11F320D4CC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845314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369DEC-9ED7-644D-9E08-8F11F320D4CC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118192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6DD106-1F28-4DDF-8E2B-C40DEF9F3C59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66231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B35983-F416-4EEC-B4FF-F1D9943F5F4B}" type="slidenum">
              <a:rPr lang="es-ES" smtClean="0"/>
              <a:pPr>
                <a:defRPr/>
              </a:pPr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0954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369DEC-9ED7-644D-9E08-8F11F320D4CC}" type="slidenum">
              <a:rPr lang="es-ES" smtClean="0"/>
              <a:t>2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35877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800600" y="4624668"/>
            <a:ext cx="4038600" cy="93345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00600" y="5562599"/>
            <a:ext cx="4038600" cy="748553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800600" y="6425640"/>
            <a:ext cx="1232647" cy="365125"/>
          </a:xfrm>
        </p:spPr>
        <p:txBody>
          <a:bodyPr/>
          <a:lstStyle>
            <a:lvl1pPr algn="l">
              <a:defRPr/>
            </a:lvl1pPr>
          </a:lstStyle>
          <a:p>
            <a:fld id="{7CE38E4D-051A-41E1-86A4-E56916468FD0}" type="datetimeFigureOut">
              <a:rPr lang="en-US" smtClean="0"/>
              <a:t>28/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11153" y="6425640"/>
            <a:ext cx="2617694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82575" y="228600"/>
            <a:ext cx="4235450" cy="4187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4624388" y="237744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24891" y="174812"/>
            <a:ext cx="413309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54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624388" y="228600"/>
            <a:ext cx="2057400" cy="203911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Rectangle 11"/>
          <p:cNvSpPr/>
          <p:nvPr/>
        </p:nvSpPr>
        <p:spPr>
          <a:xfrm>
            <a:off x="6802438" y="2377440"/>
            <a:ext cx="2057400" cy="203911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TextBox 9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12" name="Content Placeholder 2"/>
          <p:cNvSpPr>
            <a:spLocks noGrp="1"/>
          </p:cNvSpPr>
          <p:nvPr>
            <p:ph sz="half" idx="17"/>
          </p:nvPr>
        </p:nvSpPr>
        <p:spPr>
          <a:xfrm>
            <a:off x="502920" y="1985963"/>
            <a:ext cx="3657413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8"/>
          </p:nvPr>
        </p:nvSpPr>
        <p:spPr>
          <a:xfrm>
            <a:off x="502920" y="4164965"/>
            <a:ext cx="3657413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15" name="Content Placeholder 2"/>
          <p:cNvSpPr>
            <a:spLocks noGrp="1"/>
          </p:cNvSpPr>
          <p:nvPr>
            <p:ph sz="half" idx="1"/>
          </p:nvPr>
        </p:nvSpPr>
        <p:spPr>
          <a:xfrm>
            <a:off x="4410075" y="1985963"/>
            <a:ext cx="3657600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6"/>
          </p:nvPr>
        </p:nvSpPr>
        <p:spPr>
          <a:xfrm>
            <a:off x="4410075" y="4169664"/>
            <a:ext cx="3657600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TextBox 7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66847" y="282573"/>
            <a:ext cx="685800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2575" y="228600"/>
            <a:ext cx="3451225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555" y="2571750"/>
            <a:ext cx="3255264" cy="1162050"/>
          </a:xfrm>
        </p:spPr>
        <p:txBody>
          <a:bodyPr anchor="b">
            <a:normAutofit/>
          </a:bodyPr>
          <a:lstStyle>
            <a:lvl1pPr algn="l">
              <a:defRPr sz="2600" b="0">
                <a:solidFill>
                  <a:schemeClr val="bg1"/>
                </a:solidFill>
              </a:defRPr>
            </a:lvl1pPr>
          </a:lstStyle>
          <a:p>
            <a:r>
              <a:rPr lang="es-ES_tradnl" smtClean="0"/>
              <a:t>Clic para editar título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8775" y="273050"/>
            <a:ext cx="4597399" cy="585311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93" y="3733800"/>
            <a:ext cx="3255264" cy="2392363"/>
          </a:xfrm>
        </p:spPr>
        <p:txBody>
          <a:bodyPr/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391399" y="6423585"/>
            <a:ext cx="1537447" cy="365125"/>
          </a:xfrm>
        </p:spPr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859305" y="6423585"/>
            <a:ext cx="3316941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424891" y="174812"/>
            <a:ext cx="413309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54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166847" y="282573"/>
            <a:ext cx="685800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9404" y="3124200"/>
            <a:ext cx="3898272" cy="871538"/>
          </a:xfrm>
        </p:spPr>
        <p:txBody>
          <a:bodyPr anchor="b">
            <a:normAutofit/>
          </a:bodyPr>
          <a:lstStyle>
            <a:lvl1pPr algn="l">
              <a:defRPr sz="2600" b="0"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77906" y="228600"/>
            <a:ext cx="3460658" cy="63452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69404" y="3995737"/>
            <a:ext cx="3898272" cy="2147888"/>
          </a:xfrm>
        </p:spPr>
        <p:txBody>
          <a:bodyPr/>
          <a:lstStyle>
            <a:lvl1pPr marL="0" indent="0">
              <a:spcBef>
                <a:spcPts val="6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391399" y="6423585"/>
            <a:ext cx="1537447" cy="365125"/>
          </a:xfrm>
        </p:spPr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91000" y="6423585"/>
            <a:ext cx="3005138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10" name="TextBox 9"/>
          <p:cNvSpPr txBox="1"/>
          <p:nvPr/>
        </p:nvSpPr>
        <p:spPr>
          <a:xfrm>
            <a:off x="3990110" y="3370730"/>
            <a:ext cx="22056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2400" b="1" baseline="0">
                <a:solidFill>
                  <a:schemeClr val="accent1">
                    <a:lumMod val="60000"/>
                    <a:lumOff val="40000"/>
                  </a:schemeClr>
                </a:solidFill>
              </a:rPr>
              <a:t>+ 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encima d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6505" y="4424082"/>
            <a:ext cx="6191157" cy="833718"/>
          </a:xfrm>
        </p:spPr>
        <p:txBody>
          <a:bodyPr anchor="b">
            <a:normAutofit/>
          </a:bodyPr>
          <a:lstStyle>
            <a:lvl1pPr algn="l">
              <a:defRPr sz="2600" b="0"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77905" y="228600"/>
            <a:ext cx="6378389" cy="418795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6505" y="5257799"/>
            <a:ext cx="6191157" cy="885825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8" name="Rectangle 7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9" name="Rectangle 8"/>
          <p:cNvSpPr/>
          <p:nvPr/>
        </p:nvSpPr>
        <p:spPr>
          <a:xfrm>
            <a:off x="6802438" y="2377440"/>
            <a:ext cx="2057400" cy="203911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TextBox 9"/>
          <p:cNvSpPr txBox="1"/>
          <p:nvPr/>
        </p:nvSpPr>
        <p:spPr>
          <a:xfrm>
            <a:off x="327212" y="4632792"/>
            <a:ext cx="22056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2400" b="1" baseline="0">
                <a:solidFill>
                  <a:schemeClr val="accent1">
                    <a:lumMod val="60000"/>
                    <a:lumOff val="40000"/>
                  </a:schemeClr>
                </a:solidFill>
              </a:rPr>
              <a:t>+ 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imágenes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2574" y="228600"/>
            <a:ext cx="6387167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554" y="2571750"/>
            <a:ext cx="6181611" cy="1162050"/>
          </a:xfrm>
        </p:spPr>
        <p:txBody>
          <a:bodyPr anchor="b">
            <a:normAutofit/>
          </a:bodyPr>
          <a:lstStyle>
            <a:lvl1pPr algn="l">
              <a:defRPr sz="2600" b="0">
                <a:solidFill>
                  <a:schemeClr val="bg1"/>
                </a:solidFill>
              </a:defRPr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94" y="3733800"/>
            <a:ext cx="6179566" cy="2392363"/>
          </a:xfrm>
        </p:spPr>
        <p:txBody>
          <a:bodyPr/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212262" y="6235607"/>
            <a:ext cx="134839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81095" y="6235607"/>
            <a:ext cx="4648105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424891" y="174812"/>
            <a:ext cx="413309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54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6802438" y="237494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6802438" y="4535424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imágenes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2575" y="228600"/>
            <a:ext cx="4235450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554" y="2571750"/>
            <a:ext cx="4016633" cy="1162050"/>
          </a:xfrm>
        </p:spPr>
        <p:txBody>
          <a:bodyPr anchor="b">
            <a:normAutofit/>
          </a:bodyPr>
          <a:lstStyle>
            <a:lvl1pPr algn="l">
              <a:defRPr sz="2600" b="0">
                <a:solidFill>
                  <a:schemeClr val="bg1"/>
                </a:solidFill>
              </a:defRPr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94" y="3733800"/>
            <a:ext cx="4015304" cy="2392363"/>
          </a:xfrm>
        </p:spPr>
        <p:txBody>
          <a:bodyPr/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048000" y="6235607"/>
            <a:ext cx="1348398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81095" y="6235607"/>
            <a:ext cx="2590705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424891" y="174812"/>
            <a:ext cx="413309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54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4624388" y="4534726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4624388" y="22860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4624388" y="2381663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4" name="Picture Placeholder 12"/>
          <p:cNvSpPr>
            <a:spLocks noGrp="1"/>
          </p:cNvSpPr>
          <p:nvPr>
            <p:ph type="pic" sz="quarter" idx="15"/>
          </p:nvPr>
        </p:nvSpPr>
        <p:spPr>
          <a:xfrm>
            <a:off x="6803136" y="2381662"/>
            <a:ext cx="2057400" cy="418795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imágenes con título, alternativ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166847" y="282573"/>
            <a:ext cx="685800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0" y="3124200"/>
            <a:ext cx="3108960" cy="871538"/>
          </a:xfrm>
        </p:spPr>
        <p:txBody>
          <a:bodyPr anchor="b">
            <a:normAutofit/>
          </a:bodyPr>
          <a:lstStyle>
            <a:lvl1pPr algn="l">
              <a:defRPr sz="2600" b="0"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77905" y="2365248"/>
            <a:ext cx="4240119" cy="418795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0" y="3995737"/>
            <a:ext cx="3108960" cy="2147888"/>
          </a:xfrm>
        </p:spPr>
        <p:txBody>
          <a:bodyPr/>
          <a:lstStyle>
            <a:lvl1pPr marL="0" indent="0">
              <a:spcBef>
                <a:spcPts val="6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391399" y="6423585"/>
            <a:ext cx="1537447" cy="365125"/>
          </a:xfrm>
        </p:spPr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91000" y="6423585"/>
            <a:ext cx="3005138" cy="365125"/>
          </a:xfrm>
        </p:spPr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10" name="TextBox 9"/>
          <p:cNvSpPr txBox="1"/>
          <p:nvPr/>
        </p:nvSpPr>
        <p:spPr>
          <a:xfrm>
            <a:off x="4750361" y="3370730"/>
            <a:ext cx="220568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2400" b="1" baseline="0">
                <a:solidFill>
                  <a:schemeClr val="accent1">
                    <a:lumMod val="60000"/>
                    <a:lumOff val="40000"/>
                  </a:schemeClr>
                </a:solidFill>
              </a:rPr>
              <a:t>+ </a:t>
            </a:r>
          </a:p>
        </p:txBody>
      </p:sp>
      <p:sp>
        <p:nvSpPr>
          <p:cNvPr id="14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277905" y="22860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5" name="Picture Placeholder 12"/>
          <p:cNvSpPr>
            <a:spLocks noGrp="1"/>
          </p:cNvSpPr>
          <p:nvPr>
            <p:ph type="pic" sz="quarter" idx="14"/>
          </p:nvPr>
        </p:nvSpPr>
        <p:spPr>
          <a:xfrm>
            <a:off x="2460625" y="22860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9" name="TextBox 8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210550" y="282574"/>
            <a:ext cx="642097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8068235" y="282574"/>
            <a:ext cx="91440" cy="16002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66847" y="282573"/>
            <a:ext cx="685800" cy="30221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95772" y="954742"/>
            <a:ext cx="681318" cy="5171422"/>
          </a:xfrm>
        </p:spPr>
        <p:txBody>
          <a:bodyPr vert="eaVert" anchor="t" anchorCtr="0"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58756"/>
            <a:ext cx="6858000" cy="518486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 rot="16200000">
            <a:off x="8593111" y="561668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931863" y="96838"/>
            <a:ext cx="7678737" cy="599916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647113A5-0CFF-E14D-9520-66DFE6432CDC}" type="slidenum">
              <a:rPr lang="es-ES"/>
              <a:pPr/>
              <a:t>‹Nr.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8583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524000" y="1905000"/>
            <a:ext cx="34290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5105400" y="1905000"/>
            <a:ext cx="34290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5105400" y="4038600"/>
            <a:ext cx="3429000" cy="1981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29210709"/>
      </p:ext>
    </p:extLst>
  </p:cSld>
  <p:clrMapOvr>
    <a:masterClrMapping/>
  </p:clrMapOvr>
  <p:transition xmlns:p14="http://schemas.microsoft.com/office/powerpoint/2010/main"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, alternativ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8474" y="134471"/>
            <a:ext cx="7556313" cy="995082"/>
          </a:xfrm>
        </p:spPr>
        <p:txBody>
          <a:bodyPr anchor="b" anchorCtr="0"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9" name="TextBox 8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498518" y="1129553"/>
            <a:ext cx="7558960" cy="774700"/>
          </a:xfrm>
        </p:spPr>
        <p:txBody>
          <a:bodyPr vert="horz" lIns="91440" tIns="45720" rIns="91440" bIns="45720" rtlCol="0" anchor="t" anchorCtr="0">
            <a:noAutofit/>
          </a:bodyPr>
          <a:lstStyle>
            <a:lvl1pPr marL="0" indent="0">
              <a:buNone/>
              <a:defRPr kumimoji="0" sz="2400" b="0" i="0" u="none" strike="noStrike" kern="1200" cap="none" spc="0" normalizeH="0" baseline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_tradnl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 con 2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800600" y="4624668"/>
            <a:ext cx="4038600" cy="93345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00600" y="5562599"/>
            <a:ext cx="4038600" cy="748553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Haga clic para modificar el estilo de subtítulo del patrón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800600" y="6425640"/>
            <a:ext cx="1232647" cy="365125"/>
          </a:xfrm>
        </p:spPr>
        <p:txBody>
          <a:bodyPr/>
          <a:lstStyle>
            <a:lvl1pPr algn="l">
              <a:defRPr/>
            </a:lvl1pPr>
          </a:lstStyle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11153" y="6425640"/>
            <a:ext cx="2617694" cy="365125"/>
          </a:xfrm>
        </p:spPr>
        <p:txBody>
          <a:bodyPr/>
          <a:lstStyle>
            <a:lvl1pPr algn="r">
              <a:defRPr/>
            </a:lvl1pPr>
          </a:lstStyle>
          <a:p>
            <a:endParaRPr lang="es-ES"/>
          </a:p>
        </p:txBody>
      </p:sp>
      <p:sp>
        <p:nvSpPr>
          <p:cNvPr id="7" name="Rectangle 6"/>
          <p:cNvSpPr/>
          <p:nvPr/>
        </p:nvSpPr>
        <p:spPr>
          <a:xfrm>
            <a:off x="282575" y="228600"/>
            <a:ext cx="4235450" cy="418795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6802438" y="228600"/>
            <a:ext cx="2057400" cy="203911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4624388" y="2377440"/>
            <a:ext cx="2057400" cy="203911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2"/>
          </p:nvPr>
        </p:nvSpPr>
        <p:spPr>
          <a:xfrm>
            <a:off x="4624388" y="22860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4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6802438" y="2377440"/>
            <a:ext cx="2057400" cy="2039112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s-ES_tradnl" smtClean="0"/>
              <a:t>Arrastre la imagen al marcador de posición o haga clic en el icono para agregar</a:t>
            </a:r>
            <a:endParaRPr/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1779494"/>
            <a:ext cx="3086100" cy="2040905"/>
          </a:xfrm>
        </p:spPr>
        <p:txBody>
          <a:bodyPr lIns="45720" tIns="45720" rIns="45720" anchor="t">
            <a:noAutofit/>
          </a:bodyPr>
          <a:lstStyle>
            <a:lvl1pPr marL="0" indent="0" algn="ctr">
              <a:spcBef>
                <a:spcPts val="600"/>
              </a:spcBef>
              <a:buNone/>
              <a:defRPr sz="4600">
                <a:solidFill>
                  <a:schemeClr val="bg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_tradnl" smtClean="0"/>
              <a:t>Haga clic para modificar el estilo de texto del patró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24891" y="174812"/>
            <a:ext cx="413309" cy="8309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54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58907" y="228600"/>
            <a:ext cx="8200930" cy="63452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3124200"/>
            <a:ext cx="5638800" cy="1362075"/>
          </a:xfrm>
        </p:spPr>
        <p:txBody>
          <a:bodyPr anchor="b" anchorCtr="0">
            <a:normAutofit/>
          </a:bodyPr>
          <a:lstStyle>
            <a:lvl1pPr algn="l"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4495800"/>
            <a:ext cx="5638800" cy="1500187"/>
          </a:xfrm>
        </p:spPr>
        <p:txBody>
          <a:bodyPr anchor="t" anchorCtr="0">
            <a:normAutofit/>
          </a:bodyPr>
          <a:lstStyle>
            <a:lvl1pPr marL="0" indent="0">
              <a:spcBef>
                <a:spcPts val="300"/>
              </a:spcBef>
              <a:buNone/>
              <a:defRPr sz="1400" cap="none" baseline="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8906" y="6248774"/>
            <a:ext cx="1474694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fld id="{7CE38E4D-051A-41E1-86A4-E56916468FD0}" type="datetimeFigureOut">
              <a:rPr lang="en-US" smtClean="0"/>
              <a:t>28/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0" y="6248774"/>
            <a:ext cx="5638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05800" y="6248774"/>
            <a:ext cx="554038" cy="365125"/>
          </a:xfrm>
        </p:spPr>
        <p:txBody>
          <a:bodyPr/>
          <a:lstStyle/>
          <a:p>
            <a:fld id="{886BB73A-582F-4420-9A14-CB10A2B2E5E8}" type="slidenum">
              <a:rPr lang="en-US" smtClean="0"/>
              <a:t>‹Nr.›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003612" y="3110754"/>
            <a:ext cx="260909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40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9" name="Rectangle 8"/>
          <p:cNvSpPr/>
          <p:nvPr/>
        </p:nvSpPr>
        <p:spPr>
          <a:xfrm>
            <a:off x="285750" y="228600"/>
            <a:ext cx="212725" cy="634523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210550" y="282574"/>
            <a:ext cx="642097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Rectangle 11"/>
          <p:cNvSpPr/>
          <p:nvPr/>
        </p:nvSpPr>
        <p:spPr>
          <a:xfrm>
            <a:off x="8068235" y="282574"/>
            <a:ext cx="91440" cy="16002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TextBox 9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8518" y="1985963"/>
            <a:ext cx="3657600" cy="4140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99878" y="1985963"/>
            <a:ext cx="3657600" cy="4140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2" name="TextBox 11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7541" y="2447365"/>
            <a:ext cx="3657600" cy="367879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399878" y="2447365"/>
            <a:ext cx="3657600" cy="367879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7541" y="2070847"/>
            <a:ext cx="3657600" cy="322729"/>
          </a:xfrm>
          <a:prstGeom prst="rect">
            <a:avLst/>
          </a:prstGeom>
          <a:solidFill>
            <a:schemeClr val="accent3"/>
          </a:solidFill>
        </p:spPr>
        <p:txBody>
          <a:bodyPr tIns="0" bIns="0" anchor="ctr" anchorCtr="0">
            <a:noAutofit/>
          </a:bodyPr>
          <a:lstStyle>
            <a:lvl1pPr marL="0" indent="0" algn="ctr">
              <a:spcBef>
                <a:spcPts val="0"/>
              </a:spcBef>
              <a:buNone/>
              <a:defRPr sz="1800" b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99878" y="2070847"/>
            <a:ext cx="3657600" cy="32272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tIns="0" bIns="0" anchor="ctr" anchorCtr="0">
            <a:noAutofit/>
          </a:bodyPr>
          <a:lstStyle>
            <a:lvl1pPr marL="0" indent="0" algn="ctr">
              <a:spcBef>
                <a:spcPts val="0"/>
              </a:spcBef>
              <a:buNone/>
              <a:defRPr sz="1800" b="0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objetos, superior e inferi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8517" y="1985963"/>
            <a:ext cx="7569157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3" name="Content Placeholder 2"/>
          <p:cNvSpPr>
            <a:spLocks noGrp="1"/>
          </p:cNvSpPr>
          <p:nvPr>
            <p:ph sz="half" idx="14"/>
          </p:nvPr>
        </p:nvSpPr>
        <p:spPr>
          <a:xfrm>
            <a:off x="498517" y="4164965"/>
            <a:ext cx="7569157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14" name="Rectangle 13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242234"/>
            <a:ext cx="554038" cy="365125"/>
          </a:xfrm>
        </p:spPr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66847" y="282574"/>
            <a:ext cx="685800" cy="1600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10" name="TextBox 9"/>
          <p:cNvSpPr txBox="1"/>
          <p:nvPr/>
        </p:nvSpPr>
        <p:spPr>
          <a:xfrm>
            <a:off x="223185" y="228600"/>
            <a:ext cx="26090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sz="3600" b="1">
                <a:solidFill>
                  <a:schemeClr val="accent1">
                    <a:lumMod val="60000"/>
                    <a:lumOff val="40000"/>
                  </a:schemeClr>
                </a:solidFill>
              </a:rPr>
              <a:t>+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10075" y="1985963"/>
            <a:ext cx="3657600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  <p:sp>
        <p:nvSpPr>
          <p:cNvPr id="11" name="Content Placeholder 2"/>
          <p:cNvSpPr>
            <a:spLocks noGrp="1"/>
          </p:cNvSpPr>
          <p:nvPr>
            <p:ph sz="half" idx="15"/>
          </p:nvPr>
        </p:nvSpPr>
        <p:spPr>
          <a:xfrm>
            <a:off x="498518" y="1985963"/>
            <a:ext cx="3657600" cy="4140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6"/>
          </p:nvPr>
        </p:nvSpPr>
        <p:spPr>
          <a:xfrm>
            <a:off x="4410075" y="4169664"/>
            <a:ext cx="3657600" cy="196596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slideLayout" Target="../slideLayouts/slideLayout21.xml"/><Relationship Id="rId22" Type="http://schemas.openxmlformats.org/officeDocument/2006/relationships/slideLayout" Target="../slideLayouts/slideLayout22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8474" y="484094"/>
            <a:ext cx="7556313" cy="1116106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s-ES_tradnl" smtClean="0"/>
              <a:t>Clic para editar título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8474" y="1981200"/>
            <a:ext cx="7556313" cy="4144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795247" y="642358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1C5F912-203F-9642-BAB5-3590769FB33C}" type="datetimeFigureOut">
              <a:rPr lang="es-ES" smtClean="0"/>
              <a:t>28/1/16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1706" y="6423585"/>
            <a:ext cx="612289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05800" y="242234"/>
            <a:ext cx="5540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DB9B59D7-6F1E-E84D-AD02-E8F470D79103}" type="slidenum">
              <a:rPr lang="es-ES" smtClean="0"/>
              <a:t>‹Nr.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47" r:id="rId3"/>
    <p:sldLayoutId id="2147483948" r:id="rId4"/>
    <p:sldLayoutId id="2147483949" r:id="rId5"/>
    <p:sldLayoutId id="2147483950" r:id="rId6"/>
    <p:sldLayoutId id="2147483951" r:id="rId7"/>
    <p:sldLayoutId id="2147483952" r:id="rId8"/>
    <p:sldLayoutId id="2147483953" r:id="rId9"/>
    <p:sldLayoutId id="2147483954" r:id="rId10"/>
    <p:sldLayoutId id="214748395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  <p:sldLayoutId id="2147483962" r:id="rId18"/>
    <p:sldLayoutId id="2147483963" r:id="rId19"/>
    <p:sldLayoutId id="2147483964" r:id="rId20"/>
    <p:sldLayoutId id="2147483965" r:id="rId21"/>
    <p:sldLayoutId id="2147483966" r:id="rId22"/>
  </p:sldLayoutIdLst>
  <p:txStyles>
    <p:titleStyle>
      <a:lvl1pPr algn="l" defTabSz="914400" rtl="0" eaLnBrk="1" latinLnBrk="0" hangingPunct="1">
        <a:spcBef>
          <a:spcPct val="0"/>
        </a:spcBef>
        <a:buNone/>
        <a:defRPr sz="36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2000"/>
        </a:spcBef>
        <a:buClr>
          <a:schemeClr val="accent1"/>
        </a:buClr>
        <a:buSzPct val="75000"/>
        <a:buFont typeface="Wingdings" pitchFamily="2" charset="2"/>
        <a:buChar char="n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n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75000"/>
        <a:buFont typeface="Wingdings" pitchFamily="2" charset="2"/>
        <a:buChar char="n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n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75000"/>
        <a:buFont typeface="Wingdings" pitchFamily="2" charset="2"/>
        <a:buChar char="n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"/>
        <a:defRPr lang="en-US" sz="1800" kern="120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"/>
        <a:defRPr lang="en-US" sz="1800" kern="1200" baseline="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SzPct val="75000"/>
        <a:buFont typeface="Wingdings" pitchFamily="2" charset="2"/>
        <a:buChar char=""/>
        <a:defRPr lang="en-US" sz="1800" kern="1200" baseline="0" dirty="0" smtClean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"/>
        <a:defRPr lang="en-US" sz="1800" kern="1200" baseline="0" dirty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5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6.emf"/><Relationship Id="rId10" Type="http://schemas.openxmlformats.org/officeDocument/2006/relationships/image" Target="../media/image7.jpeg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5.xml"/><Relationship Id="rId5" Type="http://schemas.openxmlformats.org/officeDocument/2006/relationships/oleObject" Target="../embeddings/oleObject4.bin"/><Relationship Id="rId6" Type="http://schemas.openxmlformats.org/officeDocument/2006/relationships/image" Target="../media/image9.e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tags" Target="../tags/tag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11.e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tags" Target="../tags/tag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7" Type="http://schemas.openxmlformats.org/officeDocument/2006/relationships/diagramData" Target="../diagrams/data7.xml"/><Relationship Id="rId8" Type="http://schemas.openxmlformats.org/officeDocument/2006/relationships/diagramLayout" Target="../diagrams/layout7.xml"/><Relationship Id="rId9" Type="http://schemas.openxmlformats.org/officeDocument/2006/relationships/diagramQuickStyle" Target="../diagrams/quickStyle7.xml"/><Relationship Id="rId10" Type="http://schemas.openxmlformats.org/officeDocument/2006/relationships/diagramColors" Target="../diagrams/colors7.xml"/><Relationship Id="rId11" Type="http://schemas.microsoft.com/office/2007/relationships/diagramDrawing" Target="../diagrams/drawing7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hyperlink" Target="http://ec.europa.eu/europeaid/multimedia/publications/publications/manuals-tools/t101_en.htm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4" Type="http://schemas.openxmlformats.org/officeDocument/2006/relationships/diagramLayout" Target="../diagrams/layout8.xml"/><Relationship Id="rId5" Type="http://schemas.openxmlformats.org/officeDocument/2006/relationships/diagramQuickStyle" Target="../diagrams/quickStyle8.xml"/><Relationship Id="rId6" Type="http://schemas.openxmlformats.org/officeDocument/2006/relationships/diagramColors" Target="../diagrams/colors8.xml"/><Relationship Id="rId7" Type="http://schemas.microsoft.com/office/2007/relationships/diagramDrawing" Target="../diagrams/drawing8.xm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4" Type="http://schemas.openxmlformats.org/officeDocument/2006/relationships/diagramQuickStyle" Target="../diagrams/quickStyle9.xml"/><Relationship Id="rId5" Type="http://schemas.openxmlformats.org/officeDocument/2006/relationships/diagramColors" Target="../diagrams/colors9.xml"/><Relationship Id="rId6" Type="http://schemas.microsoft.com/office/2007/relationships/diagramDrawing" Target="../diagrams/drawing9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4" Type="http://schemas.openxmlformats.org/officeDocument/2006/relationships/diagramQuickStyle" Target="../diagrams/quickStyle10.xml"/><Relationship Id="rId5" Type="http://schemas.openxmlformats.org/officeDocument/2006/relationships/diagramColors" Target="../diagrams/colors10.xml"/><Relationship Id="rId6" Type="http://schemas.microsoft.com/office/2007/relationships/diagramDrawing" Target="../diagrams/drawing10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81429" y="4624667"/>
            <a:ext cx="8657771" cy="1289903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Fundamentos conceptuales sobre formulación </a:t>
            </a:r>
            <a:r>
              <a:rPr lang="es-ES" dirty="0" smtClean="0"/>
              <a:t>de proyectos orientados a resultados, utilizando </a:t>
            </a:r>
            <a:r>
              <a:rPr lang="es-ES" dirty="0" smtClean="0"/>
              <a:t>ZOPP y PCM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172857" y="5562599"/>
            <a:ext cx="4666343" cy="748553"/>
          </a:xfrm>
        </p:spPr>
        <p:txBody>
          <a:bodyPr>
            <a:normAutofit/>
          </a:bodyPr>
          <a:lstStyle/>
          <a:p>
            <a:r>
              <a:rPr lang="es-ES" dirty="0" smtClean="0"/>
              <a:t>Universidad para la Cooperación Internacional </a:t>
            </a:r>
          </a:p>
          <a:p>
            <a:r>
              <a:rPr lang="es-ES" dirty="0" smtClean="0"/>
              <a:t>Glauco Ulises Quesada, Ing. MAP , 2016</a:t>
            </a:r>
            <a:endParaRPr lang="es-ES" dirty="0"/>
          </a:p>
        </p:txBody>
      </p:sp>
      <p:pic>
        <p:nvPicPr>
          <p:cNvPr id="5" name="Imagen 4" descr="UCI Medre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610" y="905921"/>
            <a:ext cx="4279898" cy="2853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1303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ángulo 5"/>
          <p:cNvSpPr/>
          <p:nvPr/>
        </p:nvSpPr>
        <p:spPr>
          <a:xfrm>
            <a:off x="805228" y="2672789"/>
            <a:ext cx="7727070" cy="175432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l ciclo del proyecto…</a:t>
            </a:r>
          </a:p>
          <a:p>
            <a:pPr algn="ctr"/>
            <a:r>
              <a:rPr lang="es-E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</a:t>
            </a:r>
            <a:r>
              <a:rPr lang="es-E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l enfoque genérico</a:t>
            </a:r>
            <a:endParaRPr lang="es-E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148142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600" dirty="0" smtClean="0"/>
              <a:t>Ciclo de vida del proyecto</a:t>
            </a:r>
            <a:endParaRPr lang="es-ES" sz="3600" dirty="0"/>
          </a:p>
        </p:txBody>
      </p:sp>
      <p:sp>
        <p:nvSpPr>
          <p:cNvPr id="4" name="3 Marcador de contenido"/>
          <p:cNvSpPr txBox="1">
            <a:spLocks noGrp="1"/>
          </p:cNvSpPr>
          <p:nvPr>
            <p:ph idx="1"/>
          </p:nvPr>
        </p:nvSpPr>
        <p:spPr>
          <a:xfrm>
            <a:off x="467544" y="1401807"/>
            <a:ext cx="82296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s-ES" sz="2000" dirty="0" smtClean="0"/>
              <a:t>El ciclo genérico se establece a partir de una fecha de inicio </a:t>
            </a:r>
            <a:r>
              <a:rPr lang="es-ES" dirty="0"/>
              <a:t> </a:t>
            </a:r>
            <a:r>
              <a:rPr lang="es-ES" dirty="0" smtClean="0"/>
              <a:t>     </a:t>
            </a:r>
            <a:r>
              <a:rPr lang="es-ES" sz="2000" dirty="0" smtClean="0"/>
              <a:t>y y otra de finalización. </a:t>
            </a:r>
          </a:p>
          <a:p>
            <a:pPr algn="just">
              <a:buFont typeface="Wingdings" pitchFamily="2" charset="2"/>
              <a:buChar char="§"/>
            </a:pPr>
            <a:r>
              <a:rPr lang="es-ES" sz="2000" dirty="0" smtClean="0"/>
              <a:t>En términos amplios, el proyecto inicia una vez que se obtiene la autorización  por parte del  patrocinador u contrapartes.</a:t>
            </a:r>
          </a:p>
          <a:p>
            <a:pPr algn="just">
              <a:buFont typeface="Wingdings" pitchFamily="2" charset="2"/>
              <a:buChar char="§"/>
            </a:pPr>
            <a:r>
              <a:rPr lang="es-ES" sz="2000" dirty="0" smtClean="0"/>
              <a:t>En el ante-proyecto o etapa de pre-inversión, se identifican los problemas u oportunidades, se proponen los modelos de solución   y se selecciona la alternativa más adecuada. </a:t>
            </a:r>
          </a:p>
          <a:p>
            <a:pPr algn="just">
              <a:buFont typeface="Wingdings" pitchFamily="2" charset="2"/>
              <a:buChar char="§"/>
            </a:pPr>
            <a:r>
              <a:rPr lang="es-ES" sz="2000" dirty="0" smtClean="0"/>
              <a:t>El producto resultante de esta etapa es el documento de Formulación.</a:t>
            </a:r>
            <a:endParaRPr lang="es-ES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3169643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iclo de vida del proyecto</a:t>
            </a:r>
            <a:endParaRPr lang="es-E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8474" y="1956404"/>
            <a:ext cx="7678737" cy="3408363"/>
          </a:xfrm>
          <a:noFill/>
        </p:spPr>
      </p:pic>
    </p:spTree>
    <p:extLst>
      <p:ext uri="{BB962C8B-B14F-4D97-AF65-F5344CB8AC3E}">
        <p14:creationId xmlns:p14="http://schemas.microsoft.com/office/powerpoint/2010/main" val="2454718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35000" y="215901"/>
            <a:ext cx="7010400" cy="884238"/>
          </a:xfrm>
        </p:spPr>
        <p:txBody>
          <a:bodyPr/>
          <a:lstStyle/>
          <a:p>
            <a:pPr eaLnBrk="1" hangingPunct="1"/>
            <a:r>
              <a:rPr lang="es-ES_tradnl" dirty="0" smtClean="0"/>
              <a:t>Ciclo de vida genérico</a:t>
            </a:r>
            <a:endParaRPr lang="es-ES" dirty="0" smtClean="0"/>
          </a:p>
        </p:txBody>
      </p:sp>
      <p:graphicFrame>
        <p:nvGraphicFramePr>
          <p:cNvPr id="137240" name="Object 24"/>
          <p:cNvGraphicFramePr>
            <a:graphicFrameLocks noGrp="1" noChangeAspect="1"/>
          </p:cNvGraphicFramePr>
          <p:nvPr>
            <p:ph sz="half" idx="1"/>
          </p:nvPr>
        </p:nvGraphicFramePr>
        <p:xfrm>
          <a:off x="1384300" y="3835400"/>
          <a:ext cx="6911975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4" imgW="8429075" imgH="799931" progId="Visio.Drawing.11">
                  <p:embed/>
                </p:oleObj>
              </mc:Choice>
              <mc:Fallback>
                <p:oleObj name="Visio" r:id="rId4" imgW="8429075" imgH="7999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3835400"/>
                        <a:ext cx="6911975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003300"/>
                            </a:solidFill>
                            <a:prstDash val="solid"/>
                            <a:miter lim="800000"/>
                            <a:headEnd type="none" w="lg" len="lg"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42" name="Object 2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389063" y="4581525"/>
          <a:ext cx="6913562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6" imgW="8485971" imgH="1631357" progId="Visio.Drawing.11">
                  <p:embed/>
                </p:oleObj>
              </mc:Choice>
              <mc:Fallback>
                <p:oleObj name="Visio" r:id="rId6" imgW="8485971" imgH="1631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4581525"/>
                        <a:ext cx="6913562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003300"/>
                            </a:solidFill>
                            <a:prstDash val="solid"/>
                            <a:miter lim="800000"/>
                            <a:headEnd type="none" w="lg" len="lg"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1528763" y="1222375"/>
            <a:ext cx="1587" cy="2444750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 rot="5400000">
            <a:off x="4396582" y="532606"/>
            <a:ext cx="0" cy="6024563"/>
          </a:xfrm>
          <a:prstGeom prst="line">
            <a:avLst/>
          </a:prstGeom>
          <a:noFill/>
          <a:ln w="9525">
            <a:solidFill>
              <a:srgbClr val="00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100763" y="1222375"/>
            <a:ext cx="3175" cy="2444750"/>
          </a:xfrm>
          <a:prstGeom prst="line">
            <a:avLst/>
          </a:prstGeom>
          <a:noFill/>
          <a:ln w="9525">
            <a:solidFill>
              <a:srgbClr val="00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6153" name="Text Box 13"/>
          <p:cNvSpPr txBox="1">
            <a:spLocks noChangeArrowheads="1"/>
          </p:cNvSpPr>
          <p:nvPr/>
        </p:nvSpPr>
        <p:spPr bwMode="auto">
          <a:xfrm>
            <a:off x="1547813" y="25273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>
                <a:solidFill>
                  <a:srgbClr val="000066"/>
                </a:solidFill>
              </a:rPr>
              <a:t>Etapa Inicial</a:t>
            </a:r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54" name="Text Box 14"/>
          <p:cNvSpPr txBox="1">
            <a:spLocks noChangeArrowheads="1"/>
          </p:cNvSpPr>
          <p:nvPr/>
        </p:nvSpPr>
        <p:spPr bwMode="auto">
          <a:xfrm>
            <a:off x="2835275" y="1865313"/>
            <a:ext cx="32654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>
                <a:solidFill>
                  <a:srgbClr val="000066"/>
                </a:solidFill>
              </a:rPr>
              <a:t>Etapas Intermedias</a:t>
            </a:r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55" name="Text Box 15"/>
          <p:cNvSpPr txBox="1">
            <a:spLocks noChangeArrowheads="1"/>
          </p:cNvSpPr>
          <p:nvPr/>
        </p:nvSpPr>
        <p:spPr bwMode="auto">
          <a:xfrm>
            <a:off x="6227763" y="2636838"/>
            <a:ext cx="1171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0">
                <a:solidFill>
                  <a:srgbClr val="000066"/>
                </a:solidFill>
              </a:rPr>
              <a:t>Etapa Final</a:t>
            </a:r>
            <a:endParaRPr lang="en-US" sz="24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56" name="Text Box 16"/>
          <p:cNvSpPr txBox="1">
            <a:spLocks noChangeArrowheads="1"/>
          </p:cNvSpPr>
          <p:nvPr/>
        </p:nvSpPr>
        <p:spPr bwMode="auto">
          <a:xfrm>
            <a:off x="6684963" y="3500438"/>
            <a:ext cx="911225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000066"/>
                </a:solidFill>
                <a:latin typeface="Arial Narrow" pitchFamily="34" charset="0"/>
              </a:rPr>
              <a:t>Tiempo</a:t>
            </a:r>
            <a:endParaRPr lang="en-US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57" name="Line 18"/>
          <p:cNvSpPr>
            <a:spLocks noChangeShapeType="1"/>
          </p:cNvSpPr>
          <p:nvPr/>
        </p:nvSpPr>
        <p:spPr bwMode="auto">
          <a:xfrm>
            <a:off x="2835275" y="1222375"/>
            <a:ext cx="1588" cy="2444750"/>
          </a:xfrm>
          <a:prstGeom prst="line">
            <a:avLst/>
          </a:prstGeom>
          <a:noFill/>
          <a:ln w="9525">
            <a:solidFill>
              <a:srgbClr val="A5002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6158" name="Line 19"/>
          <p:cNvSpPr>
            <a:spLocks noChangeShapeType="1"/>
          </p:cNvSpPr>
          <p:nvPr/>
        </p:nvSpPr>
        <p:spPr bwMode="auto">
          <a:xfrm>
            <a:off x="6100763" y="1222375"/>
            <a:ext cx="3175" cy="2444750"/>
          </a:xfrm>
          <a:prstGeom prst="line">
            <a:avLst/>
          </a:prstGeom>
          <a:noFill/>
          <a:ln w="9525">
            <a:solidFill>
              <a:srgbClr val="A5002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6159" name="Object 2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8313" y="6165850"/>
          <a:ext cx="2879725" cy="16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" name="Visio" r:id="rId8" imgW="3459819" imgH="200152" progId="Visio.Drawing.11">
                  <p:embed/>
                </p:oleObj>
              </mc:Choice>
              <mc:Fallback>
                <p:oleObj name="Visio" r:id="rId8" imgW="3459819" imgH="200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165850"/>
                        <a:ext cx="2879725" cy="16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003300"/>
                            </a:solidFill>
                            <a:prstDash val="solid"/>
                            <a:miter lim="800000"/>
                            <a:headEnd type="none" w="lg" len="lg"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60" name="Group 41"/>
          <p:cNvGrpSpPr>
            <a:grpSpLocks/>
          </p:cNvGrpSpPr>
          <p:nvPr/>
        </p:nvGrpSpPr>
        <p:grpSpPr bwMode="auto">
          <a:xfrm>
            <a:off x="1528763" y="2301875"/>
            <a:ext cx="5443537" cy="1243013"/>
            <a:chOff x="963" y="1450"/>
            <a:chExt cx="3429" cy="783"/>
          </a:xfrm>
        </p:grpSpPr>
        <p:sp>
          <p:nvSpPr>
            <p:cNvPr id="6167" name="Freeform 9" descr="Newsprint"/>
            <p:cNvSpPr>
              <a:spLocks/>
            </p:cNvSpPr>
            <p:nvPr/>
          </p:nvSpPr>
          <p:spPr bwMode="auto">
            <a:xfrm>
              <a:off x="963" y="1450"/>
              <a:ext cx="3429" cy="783"/>
            </a:xfrm>
            <a:custGeom>
              <a:avLst/>
              <a:gdLst>
                <a:gd name="T0" fmla="*/ 0 w 3600"/>
                <a:gd name="T1" fmla="*/ 504 h 976"/>
                <a:gd name="T2" fmla="*/ 332 w 3600"/>
                <a:gd name="T3" fmla="*/ 405 h 976"/>
                <a:gd name="T4" fmla="*/ 664 w 3600"/>
                <a:gd name="T5" fmla="*/ 355 h 976"/>
                <a:gd name="T6" fmla="*/ 995 w 3600"/>
                <a:gd name="T7" fmla="*/ 331 h 976"/>
                <a:gd name="T8" fmla="*/ 1410 w 3600"/>
                <a:gd name="T9" fmla="*/ 207 h 976"/>
                <a:gd name="T10" fmla="*/ 1701 w 3600"/>
                <a:gd name="T11" fmla="*/ 58 h 976"/>
                <a:gd name="T12" fmla="*/ 1908 w 3600"/>
                <a:gd name="T13" fmla="*/ 8 h 976"/>
                <a:gd name="T14" fmla="*/ 2116 w 3600"/>
                <a:gd name="T15" fmla="*/ 108 h 976"/>
                <a:gd name="T16" fmla="*/ 2322 w 3600"/>
                <a:gd name="T17" fmla="*/ 256 h 976"/>
                <a:gd name="T18" fmla="*/ 2572 w 3600"/>
                <a:gd name="T19" fmla="*/ 379 h 976"/>
                <a:gd name="T20" fmla="*/ 2903 w 3600"/>
                <a:gd name="T21" fmla="*/ 479 h 976"/>
                <a:gd name="T22" fmla="*/ 3111 w 3600"/>
                <a:gd name="T23" fmla="*/ 504 h 9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3600" h="976">
                  <a:moveTo>
                    <a:pt x="0" y="976"/>
                  </a:moveTo>
                  <a:cubicBezTo>
                    <a:pt x="128" y="904"/>
                    <a:pt x="256" y="832"/>
                    <a:pt x="384" y="784"/>
                  </a:cubicBezTo>
                  <a:cubicBezTo>
                    <a:pt x="512" y="736"/>
                    <a:pt x="640" y="712"/>
                    <a:pt x="768" y="688"/>
                  </a:cubicBezTo>
                  <a:cubicBezTo>
                    <a:pt x="896" y="664"/>
                    <a:pt x="1008" y="688"/>
                    <a:pt x="1152" y="640"/>
                  </a:cubicBezTo>
                  <a:cubicBezTo>
                    <a:pt x="1296" y="592"/>
                    <a:pt x="1496" y="488"/>
                    <a:pt x="1632" y="400"/>
                  </a:cubicBezTo>
                  <a:cubicBezTo>
                    <a:pt x="1768" y="312"/>
                    <a:pt x="1872" y="176"/>
                    <a:pt x="1968" y="112"/>
                  </a:cubicBezTo>
                  <a:cubicBezTo>
                    <a:pt x="2064" y="48"/>
                    <a:pt x="2128" y="0"/>
                    <a:pt x="2208" y="16"/>
                  </a:cubicBezTo>
                  <a:cubicBezTo>
                    <a:pt x="2288" y="32"/>
                    <a:pt x="2368" y="128"/>
                    <a:pt x="2448" y="208"/>
                  </a:cubicBezTo>
                  <a:cubicBezTo>
                    <a:pt x="2528" y="288"/>
                    <a:pt x="2600" y="408"/>
                    <a:pt x="2688" y="496"/>
                  </a:cubicBezTo>
                  <a:cubicBezTo>
                    <a:pt x="2776" y="584"/>
                    <a:pt x="2864" y="664"/>
                    <a:pt x="2976" y="736"/>
                  </a:cubicBezTo>
                  <a:cubicBezTo>
                    <a:pt x="3088" y="808"/>
                    <a:pt x="3256" y="888"/>
                    <a:pt x="3360" y="928"/>
                  </a:cubicBezTo>
                  <a:cubicBezTo>
                    <a:pt x="3464" y="968"/>
                    <a:pt x="3532" y="972"/>
                    <a:pt x="3600" y="976"/>
                  </a:cubicBezTo>
                </a:path>
              </a:pathLst>
            </a:custGeom>
            <a:blipFill dpi="0" rotWithShape="0">
              <a:blip r:embed="rId10"/>
              <a:srcRect/>
              <a:tile tx="0" ty="0" sx="100000" sy="100000" flip="none" algn="tl"/>
            </a:blipFill>
            <a:ln w="28575" cap="flat" cmpd="sng">
              <a:solidFill>
                <a:srgbClr val="660033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168" name="Text Box 12"/>
            <p:cNvSpPr txBox="1">
              <a:spLocks noChangeArrowheads="1"/>
            </p:cNvSpPr>
            <p:nvPr/>
          </p:nvSpPr>
          <p:spPr bwMode="auto">
            <a:xfrm>
              <a:off x="2517" y="1979"/>
              <a:ext cx="11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3399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s-ES_tradnl">
                  <a:solidFill>
                    <a:srgbClr val="996633"/>
                  </a:solidFill>
                  <a:latin typeface="Arial Narrow" pitchFamily="34" charset="0"/>
                </a:rPr>
                <a:t>Costos</a:t>
              </a:r>
              <a:r>
                <a:rPr lang="en-US">
                  <a:solidFill>
                    <a:srgbClr val="996633"/>
                  </a:solidFill>
                  <a:latin typeface="Arial Narrow" pitchFamily="34" charset="0"/>
                </a:rPr>
                <a:t> y RRHH</a:t>
              </a:r>
            </a:p>
          </p:txBody>
        </p:sp>
      </p:grpSp>
      <p:grpSp>
        <p:nvGrpSpPr>
          <p:cNvPr id="137255" name="Group 39"/>
          <p:cNvGrpSpPr>
            <a:grpSpLocks/>
          </p:cNvGrpSpPr>
          <p:nvPr/>
        </p:nvGrpSpPr>
        <p:grpSpPr bwMode="auto">
          <a:xfrm>
            <a:off x="1476375" y="1100138"/>
            <a:ext cx="6262688" cy="2387600"/>
            <a:chOff x="930" y="693"/>
            <a:chExt cx="3945" cy="1504"/>
          </a:xfrm>
        </p:grpSpPr>
        <p:sp>
          <p:nvSpPr>
            <p:cNvPr id="6165" name="Freeform 35"/>
            <p:cNvSpPr>
              <a:spLocks/>
            </p:cNvSpPr>
            <p:nvPr/>
          </p:nvSpPr>
          <p:spPr bwMode="auto">
            <a:xfrm>
              <a:off x="930" y="845"/>
              <a:ext cx="3356" cy="1352"/>
            </a:xfrm>
            <a:custGeom>
              <a:avLst/>
              <a:gdLst>
                <a:gd name="T0" fmla="*/ 0 w 3991"/>
                <a:gd name="T1" fmla="*/ 992 h 1579"/>
                <a:gd name="T2" fmla="*/ 431 w 3991"/>
                <a:gd name="T3" fmla="*/ 962 h 1579"/>
                <a:gd name="T4" fmla="*/ 1186 w 3991"/>
                <a:gd name="T5" fmla="*/ 849 h 1579"/>
                <a:gd name="T6" fmla="*/ 2185 w 3991"/>
                <a:gd name="T7" fmla="*/ 138 h 1579"/>
                <a:gd name="T8" fmla="*/ 2319 w 3991"/>
                <a:gd name="T9" fmla="*/ 23 h 1579"/>
                <a:gd name="T10" fmla="*/ 2346 w 3991"/>
                <a:gd name="T11" fmla="*/ 23 h 15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991" h="1579">
                  <a:moveTo>
                    <a:pt x="0" y="1579"/>
                  </a:moveTo>
                  <a:cubicBezTo>
                    <a:pt x="196" y="1575"/>
                    <a:pt x="393" y="1572"/>
                    <a:pt x="726" y="1534"/>
                  </a:cubicBezTo>
                  <a:cubicBezTo>
                    <a:pt x="1059" y="1496"/>
                    <a:pt x="1505" y="1572"/>
                    <a:pt x="1996" y="1353"/>
                  </a:cubicBezTo>
                  <a:cubicBezTo>
                    <a:pt x="2487" y="1134"/>
                    <a:pt x="3357" y="438"/>
                    <a:pt x="3674" y="219"/>
                  </a:cubicBezTo>
                  <a:cubicBezTo>
                    <a:pt x="3991" y="0"/>
                    <a:pt x="3856" y="67"/>
                    <a:pt x="3901" y="37"/>
                  </a:cubicBezTo>
                  <a:cubicBezTo>
                    <a:pt x="3946" y="7"/>
                    <a:pt x="3946" y="22"/>
                    <a:pt x="3946" y="37"/>
                  </a:cubicBezTo>
                </a:path>
              </a:pathLst>
            </a:custGeom>
            <a:noFill/>
            <a:ln w="38100" cap="flat" cmpd="sng">
              <a:solidFill>
                <a:srgbClr val="333399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166" name="Text Box 38"/>
            <p:cNvSpPr txBox="1">
              <a:spLocks noChangeArrowheads="1"/>
            </p:cNvSpPr>
            <p:nvPr/>
          </p:nvSpPr>
          <p:spPr bwMode="auto">
            <a:xfrm>
              <a:off x="4059" y="693"/>
              <a:ext cx="8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1pPr>
              <a:lvl2pPr marL="742950" indent="-28575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2pPr>
              <a:lvl3pPr marL="11430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3pPr>
              <a:lvl4pPr marL="16002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4pPr>
              <a:lvl5pPr marL="20574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5pPr>
              <a:lvl6pPr marL="25146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6pPr>
              <a:lvl7pPr marL="29718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7pPr>
              <a:lvl8pPr marL="34290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8pPr>
              <a:lvl9pPr marL="38862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s-ES_tradnl" sz="1200">
                  <a:solidFill>
                    <a:srgbClr val="333399"/>
                  </a:solidFill>
                </a:rPr>
                <a:t>Probabilidad de éxito</a:t>
              </a:r>
              <a:endParaRPr lang="es-ES" sz="1200">
                <a:solidFill>
                  <a:srgbClr val="333399"/>
                </a:solidFill>
              </a:endParaRPr>
            </a:p>
          </p:txBody>
        </p:sp>
      </p:grpSp>
      <p:grpSp>
        <p:nvGrpSpPr>
          <p:cNvPr id="137256" name="Group 40"/>
          <p:cNvGrpSpPr>
            <a:grpSpLocks/>
          </p:cNvGrpSpPr>
          <p:nvPr/>
        </p:nvGrpSpPr>
        <p:grpSpPr bwMode="auto">
          <a:xfrm>
            <a:off x="1520825" y="909638"/>
            <a:ext cx="5703888" cy="2520950"/>
            <a:chOff x="930" y="618"/>
            <a:chExt cx="3593" cy="1587"/>
          </a:xfrm>
        </p:grpSpPr>
        <p:sp>
          <p:nvSpPr>
            <p:cNvPr id="6163" name="Freeform 33"/>
            <p:cNvSpPr>
              <a:spLocks/>
            </p:cNvSpPr>
            <p:nvPr/>
          </p:nvSpPr>
          <p:spPr bwMode="auto">
            <a:xfrm>
              <a:off x="1020" y="799"/>
              <a:ext cx="3503" cy="1406"/>
            </a:xfrm>
            <a:custGeom>
              <a:avLst/>
              <a:gdLst>
                <a:gd name="T0" fmla="*/ 0 w 3266"/>
                <a:gd name="T1" fmla="*/ 0 h 1406"/>
                <a:gd name="T2" fmla="*/ 447 w 3266"/>
                <a:gd name="T3" fmla="*/ 454 h 1406"/>
                <a:gd name="T4" fmla="*/ 951 w 3266"/>
                <a:gd name="T5" fmla="*/ 726 h 1406"/>
                <a:gd name="T6" fmla="*/ 1848 w 3266"/>
                <a:gd name="T7" fmla="*/ 998 h 1406"/>
                <a:gd name="T8" fmla="*/ 2743 w 3266"/>
                <a:gd name="T9" fmla="*/ 1180 h 1406"/>
                <a:gd name="T10" fmla="*/ 3471 w 3266"/>
                <a:gd name="T11" fmla="*/ 1316 h 1406"/>
                <a:gd name="T12" fmla="*/ 4030 w 3266"/>
                <a:gd name="T13" fmla="*/ 1406 h 14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266" h="1406">
                  <a:moveTo>
                    <a:pt x="0" y="0"/>
                  </a:moveTo>
                  <a:cubicBezTo>
                    <a:pt x="117" y="166"/>
                    <a:pt x="234" y="333"/>
                    <a:pt x="363" y="454"/>
                  </a:cubicBezTo>
                  <a:cubicBezTo>
                    <a:pt x="492" y="575"/>
                    <a:pt x="582" y="635"/>
                    <a:pt x="771" y="726"/>
                  </a:cubicBezTo>
                  <a:cubicBezTo>
                    <a:pt x="960" y="817"/>
                    <a:pt x="1255" y="922"/>
                    <a:pt x="1497" y="998"/>
                  </a:cubicBezTo>
                  <a:cubicBezTo>
                    <a:pt x="1739" y="1074"/>
                    <a:pt x="2004" y="1127"/>
                    <a:pt x="2223" y="1180"/>
                  </a:cubicBezTo>
                  <a:cubicBezTo>
                    <a:pt x="2442" y="1233"/>
                    <a:pt x="2639" y="1278"/>
                    <a:pt x="2813" y="1316"/>
                  </a:cubicBezTo>
                  <a:cubicBezTo>
                    <a:pt x="2987" y="1354"/>
                    <a:pt x="3191" y="1391"/>
                    <a:pt x="3266" y="1406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164" name="Text Box 36"/>
            <p:cNvSpPr txBox="1">
              <a:spLocks noChangeArrowheads="1"/>
            </p:cNvSpPr>
            <p:nvPr/>
          </p:nvSpPr>
          <p:spPr bwMode="auto">
            <a:xfrm>
              <a:off x="930" y="618"/>
              <a:ext cx="117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1pPr>
              <a:lvl2pPr marL="742950" indent="-28575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2pPr>
              <a:lvl3pPr marL="11430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3pPr>
              <a:lvl4pPr marL="16002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4pPr>
              <a:lvl5pPr marL="20574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5pPr>
              <a:lvl6pPr marL="25146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6pPr>
              <a:lvl7pPr marL="29718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7pPr>
              <a:lvl8pPr marL="34290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8pPr>
              <a:lvl9pPr marL="38862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s-ES_tradnl" sz="1200" dirty="0">
                  <a:solidFill>
                    <a:srgbClr val="FF3300"/>
                  </a:solidFill>
                </a:rPr>
                <a:t>Riesgo e influencia </a:t>
              </a:r>
              <a:r>
                <a:rPr lang="es-ES_tradnl" sz="1200" dirty="0" err="1">
                  <a:solidFill>
                    <a:srgbClr val="FF3300"/>
                  </a:solidFill>
                </a:rPr>
                <a:t>stakeholders</a:t>
              </a:r>
              <a:endParaRPr lang="es-ES" sz="1200" dirty="0">
                <a:solidFill>
                  <a:srgbClr val="FF3300"/>
                </a:solidFill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429422871"/>
      </p:ext>
    </p:extLst>
  </p:cSld>
  <p:clrMapOvr>
    <a:masterClrMapping/>
  </p:clrMapOvr>
  <p:transition xmlns:p14="http://schemas.microsoft.com/office/powerpoint/2010/main" spd="slow" advTm="3889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4000"/>
                                        <p:tgtEl>
                                          <p:spTgt spid="137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4000"/>
                                        <p:tgtEl>
                                          <p:spTgt spid="137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40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000" fill="hold"/>
                                        <p:tgtEl>
                                          <p:spTgt spid="137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4000"/>
                                        <p:tgtEl>
                                          <p:spTgt spid="137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9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944" decel="100000"/>
                                        <p:tgtEl>
                                          <p:spTgt spid="137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3944" decel="1000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944" decel="1000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944" decel="100000" fill="hold"/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" accel="100000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" accel="100000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137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onentes del Anteproyecto </a:t>
            </a:r>
            <a:endParaRPr lang="es-ES" dirty="0"/>
          </a:p>
        </p:txBody>
      </p:sp>
      <p:pic>
        <p:nvPicPr>
          <p:cNvPr id="5" name="4 Marcador de contenido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700808"/>
            <a:ext cx="8229600" cy="3011909"/>
          </a:xfrm>
        </p:spPr>
      </p:pic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Glauco U. Quesad R. - Ing. MAP 2012</a:t>
            </a:r>
            <a:endParaRPr lang="es-ES" dirty="0"/>
          </a:p>
        </p:txBody>
      </p:sp>
      <p:sp>
        <p:nvSpPr>
          <p:cNvPr id="9" name="8 Pergamino horizontal"/>
          <p:cNvSpPr/>
          <p:nvPr/>
        </p:nvSpPr>
        <p:spPr>
          <a:xfrm>
            <a:off x="2771800" y="4725144"/>
            <a:ext cx="4824536" cy="1728192"/>
          </a:xfrm>
          <a:prstGeom prst="horizontalScroll">
            <a:avLst/>
          </a:prstGeom>
          <a:solidFill>
            <a:srgbClr val="CCFF99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dirty="0" smtClean="0"/>
              <a:t>La definición del concepto también se conoce como Pre-Inversión, Pre-Factibilidad o Fase de Identificación (en proyectos sociales principalmente). </a:t>
            </a:r>
            <a:endParaRPr lang="es-ES" dirty="0"/>
          </a:p>
        </p:txBody>
      </p:sp>
      <p:sp>
        <p:nvSpPr>
          <p:cNvPr id="10" name="9 Flecha doblada"/>
          <p:cNvSpPr/>
          <p:nvPr/>
        </p:nvSpPr>
        <p:spPr>
          <a:xfrm rot="16200000">
            <a:off x="540449" y="3572122"/>
            <a:ext cx="2158450" cy="2304254"/>
          </a:xfrm>
          <a:prstGeom prst="bentArrow">
            <a:avLst>
              <a:gd name="adj1" fmla="val 11551"/>
              <a:gd name="adj2" fmla="val 17267"/>
              <a:gd name="adj3" fmla="val 25000"/>
              <a:gd name="adj4" fmla="val 43750"/>
            </a:avLst>
          </a:prstGeom>
          <a:solidFill>
            <a:srgbClr val="92D050">
              <a:alpha val="3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1151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3"/>
          <p:cNvSpPr>
            <a:spLocks noGrp="1" noChangeArrowheads="1"/>
          </p:cNvSpPr>
          <p:nvPr>
            <p:ph type="title"/>
          </p:nvPr>
        </p:nvSpPr>
        <p:spPr>
          <a:xfrm>
            <a:off x="611559" y="190500"/>
            <a:ext cx="7092787" cy="862013"/>
          </a:xfrm>
        </p:spPr>
        <p:txBody>
          <a:bodyPr/>
          <a:lstStyle/>
          <a:p>
            <a:pPr eaLnBrk="1" hangingPunct="1"/>
            <a:r>
              <a:rPr lang="es-ES" dirty="0" smtClean="0"/>
              <a:t>El ciclo de vida desglosado</a:t>
            </a:r>
            <a:endParaRPr lang="es-ES" dirty="0" smtClean="0"/>
          </a:p>
        </p:txBody>
      </p:sp>
      <p:graphicFrame>
        <p:nvGraphicFramePr>
          <p:cNvPr id="8196" name="Object 10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77555185"/>
              </p:ext>
            </p:extLst>
          </p:nvPr>
        </p:nvGraphicFramePr>
        <p:xfrm>
          <a:off x="1835696" y="908720"/>
          <a:ext cx="5686425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5" imgW="6246368" imgH="5687907" progId="Visio.Drawing.11">
                  <p:embed/>
                </p:oleObj>
              </mc:Choice>
              <mc:Fallback>
                <p:oleObj name="Visio" r:id="rId5" imgW="6246368" imgH="56879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908720"/>
                        <a:ext cx="5686425" cy="517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003300"/>
                            </a:solidFill>
                            <a:prstDash val="solid"/>
                            <a:miter lim="800000"/>
                            <a:headEnd type="none" w="lg" len="lg"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24584810"/>
              </p:ext>
            </p:extLst>
          </p:nvPr>
        </p:nvGraphicFramePr>
        <p:xfrm>
          <a:off x="60885" y="6237312"/>
          <a:ext cx="3429000" cy="19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Visio" r:id="rId7" imgW="3459819" imgH="200152" progId="Visio.Drawing.11">
                  <p:embed/>
                </p:oleObj>
              </mc:Choice>
              <mc:Fallback>
                <p:oleObj name="Visio" r:id="rId7" imgW="3459819" imgH="200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85" y="6237312"/>
                        <a:ext cx="3429000" cy="19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003300"/>
                            </a:solidFill>
                            <a:prstDash val="solid"/>
                            <a:miter lim="800000"/>
                            <a:headEnd type="none" w="lg" len="lg"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1 Grupo"/>
          <p:cNvGrpSpPr/>
          <p:nvPr/>
        </p:nvGrpSpPr>
        <p:grpSpPr>
          <a:xfrm>
            <a:off x="7144017" y="1062841"/>
            <a:ext cx="1741706" cy="1558389"/>
            <a:chOff x="7144017" y="1062841"/>
            <a:chExt cx="1741706" cy="1558389"/>
          </a:xfrm>
        </p:grpSpPr>
        <p:sp>
          <p:nvSpPr>
            <p:cNvPr id="8" name="7 Estrella de 10 puntas"/>
            <p:cNvSpPr/>
            <p:nvPr/>
          </p:nvSpPr>
          <p:spPr bwMode="auto">
            <a:xfrm>
              <a:off x="7704347" y="1062841"/>
              <a:ext cx="621045" cy="621391"/>
            </a:xfrm>
            <a:prstGeom prst="star10">
              <a:avLst/>
            </a:prstGeom>
            <a:solidFill>
              <a:srgbClr val="FF6600"/>
            </a:solidFill>
            <a:ln w="38100" cap="flat" cmpd="sng" algn="ctr">
              <a:solidFill>
                <a:srgbClr val="003300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r>
                <a:rPr kumimoji="0" lang="es-E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3</a:t>
              </a:r>
              <a:endParaRPr kumimoji="0" lang="es-E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endParaRP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7144017" y="1690383"/>
              <a:ext cx="17417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dirty="0" smtClean="0">
                  <a:solidFill>
                    <a:schemeClr val="tx1"/>
                  </a:solidFill>
                </a:rPr>
                <a:t>Proyecto</a:t>
              </a:r>
              <a:endParaRPr lang="es-ES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9 Flecha derecha"/>
            <p:cNvSpPr/>
            <p:nvPr/>
          </p:nvSpPr>
          <p:spPr bwMode="auto">
            <a:xfrm rot="10800000">
              <a:off x="7380310" y="1985707"/>
              <a:ext cx="1163825" cy="635523"/>
            </a:xfrm>
            <a:prstGeom prst="rightArrow">
              <a:avLst/>
            </a:prstGeom>
            <a:solidFill>
              <a:srgbClr val="FF6600"/>
            </a:solidFill>
            <a:ln w="38100" cap="flat" cmpd="sng" algn="ctr">
              <a:solidFill>
                <a:srgbClr val="003300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endParaRPr kumimoji="0" lang="es-ES" sz="1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</p:grpSp>
      <p:grpSp>
        <p:nvGrpSpPr>
          <p:cNvPr id="17" name="16 Grupo"/>
          <p:cNvGrpSpPr/>
          <p:nvPr/>
        </p:nvGrpSpPr>
        <p:grpSpPr>
          <a:xfrm>
            <a:off x="-20781" y="1268760"/>
            <a:ext cx="1796166" cy="1512168"/>
            <a:chOff x="-20781" y="1268760"/>
            <a:chExt cx="1796166" cy="1512168"/>
          </a:xfrm>
        </p:grpSpPr>
        <p:sp>
          <p:nvSpPr>
            <p:cNvPr id="15" name="14 Estrella de 10 puntas"/>
            <p:cNvSpPr/>
            <p:nvPr/>
          </p:nvSpPr>
          <p:spPr bwMode="auto">
            <a:xfrm>
              <a:off x="539550" y="1268760"/>
              <a:ext cx="621045" cy="609216"/>
            </a:xfrm>
            <a:prstGeom prst="star10">
              <a:avLst/>
            </a:prstGeom>
            <a:solidFill>
              <a:srgbClr val="FFFF00"/>
            </a:solidFill>
            <a:ln>
              <a:headEnd type="triangle" w="lg" len="lg"/>
              <a:tailEnd type="triangle" w="lg" len="lg"/>
            </a:ln>
            <a:extLst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r>
                <a:rPr kumimoji="0" lang="es-E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2</a:t>
              </a:r>
              <a:endParaRPr kumimoji="0" lang="es-E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endParaRPr>
            </a:p>
          </p:txBody>
        </p:sp>
        <p:sp>
          <p:nvSpPr>
            <p:cNvPr id="16" name="15 CuadroTexto"/>
            <p:cNvSpPr txBox="1"/>
            <p:nvPr/>
          </p:nvSpPr>
          <p:spPr>
            <a:xfrm>
              <a:off x="-20781" y="1844824"/>
              <a:ext cx="17417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dirty="0" smtClean="0">
                  <a:solidFill>
                    <a:schemeClr val="tx1"/>
                  </a:solidFill>
                </a:rPr>
                <a:t>Autorización</a:t>
              </a:r>
              <a:endParaRPr lang="es-ES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18 Flecha derecha"/>
            <p:cNvSpPr/>
            <p:nvPr/>
          </p:nvSpPr>
          <p:spPr bwMode="auto">
            <a:xfrm>
              <a:off x="611560" y="2157857"/>
              <a:ext cx="1163825" cy="623071"/>
            </a:xfrm>
            <a:prstGeom prst="rightArrow">
              <a:avLst/>
            </a:prstGeom>
            <a:solidFill>
              <a:srgbClr val="FF6600"/>
            </a:solidFill>
            <a:ln w="38100" cap="flat" cmpd="sng" algn="ctr">
              <a:solidFill>
                <a:srgbClr val="003300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endParaRPr kumimoji="0" lang="es-ES" sz="1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</p:grpSp>
      <p:grpSp>
        <p:nvGrpSpPr>
          <p:cNvPr id="12" name="11 Grupo"/>
          <p:cNvGrpSpPr/>
          <p:nvPr/>
        </p:nvGrpSpPr>
        <p:grpSpPr>
          <a:xfrm>
            <a:off x="28475" y="3707560"/>
            <a:ext cx="1746910" cy="1540064"/>
            <a:chOff x="28475" y="3707560"/>
            <a:chExt cx="1746910" cy="1540064"/>
          </a:xfrm>
        </p:grpSpPr>
        <p:sp>
          <p:nvSpPr>
            <p:cNvPr id="13" name="12 Estrella de 10 puntas"/>
            <p:cNvSpPr/>
            <p:nvPr/>
          </p:nvSpPr>
          <p:spPr bwMode="auto">
            <a:xfrm>
              <a:off x="539551" y="3707560"/>
              <a:ext cx="621045" cy="609216"/>
            </a:xfrm>
            <a:prstGeom prst="star10">
              <a:avLst/>
            </a:prstGeom>
            <a:solidFill>
              <a:srgbClr val="92D050"/>
            </a:solidFill>
            <a:ln>
              <a:headEnd type="triangle" w="lg" len="lg"/>
              <a:tailEnd type="triangle" w="lg" len="lg"/>
            </a:ln>
            <a:extLst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r>
                <a:rPr kumimoji="0" lang="es-E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itchFamily="34" charset="0"/>
                </a:rPr>
                <a:t>1</a:t>
              </a:r>
              <a:endParaRPr kumimoji="0" lang="es-E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</a:endParaRPr>
            </a:p>
          </p:txBody>
        </p:sp>
        <p:sp>
          <p:nvSpPr>
            <p:cNvPr id="14" name="13 CuadroTexto"/>
            <p:cNvSpPr txBox="1"/>
            <p:nvPr/>
          </p:nvSpPr>
          <p:spPr>
            <a:xfrm>
              <a:off x="28475" y="4316776"/>
              <a:ext cx="174170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dirty="0" smtClean="0">
                  <a:solidFill>
                    <a:schemeClr val="tx1"/>
                  </a:solidFill>
                </a:rPr>
                <a:t>Anteproyecto</a:t>
              </a:r>
              <a:endParaRPr lang="es-ES" sz="1400" dirty="0">
                <a:solidFill>
                  <a:schemeClr val="tx1"/>
                </a:solidFill>
              </a:endParaRPr>
            </a:p>
          </p:txBody>
        </p:sp>
        <p:sp>
          <p:nvSpPr>
            <p:cNvPr id="20" name="19 Flecha derecha"/>
            <p:cNvSpPr/>
            <p:nvPr/>
          </p:nvSpPr>
          <p:spPr bwMode="auto">
            <a:xfrm>
              <a:off x="611560" y="4624553"/>
              <a:ext cx="1163825" cy="623071"/>
            </a:xfrm>
            <a:prstGeom prst="rightArrow">
              <a:avLst/>
            </a:prstGeom>
            <a:solidFill>
              <a:srgbClr val="FF6600"/>
            </a:solidFill>
            <a:ln w="38100" cap="flat" cmpd="sng" algn="ctr">
              <a:solidFill>
                <a:srgbClr val="003300"/>
              </a:solidFill>
              <a:prstDash val="solid"/>
              <a:round/>
              <a:headEnd type="triangle" w="lg" len="lg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1905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buNone/>
                <a:tabLst/>
              </a:pPr>
              <a:endParaRPr kumimoji="0" lang="es-ES" sz="16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933548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5000" advClick="0" advTm="15000"/>
    </mc:Choice>
    <mc:Fallback xmlns="">
      <p:transition spd="slow" advClick="0" advTm="15000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n la pre-inversión </a:t>
            </a:r>
            <a:endParaRPr lang="es-ES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489445"/>
              </p:ext>
            </p:extLst>
          </p:nvPr>
        </p:nvGraphicFramePr>
        <p:xfrm>
          <a:off x="468313" y="1412875"/>
          <a:ext cx="8229600" cy="4760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Glauco U. Quesad R. - Ing. MAP 2012</a:t>
            </a:r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7452320" y="5736481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/>
              <a:t>(</a:t>
            </a:r>
            <a:r>
              <a:rPr lang="es-ES" sz="1200" dirty="0" err="1" smtClean="0"/>
              <a:t>Sapag</a:t>
            </a:r>
            <a:r>
              <a:rPr lang="es-ES" sz="1200" dirty="0" smtClean="0"/>
              <a:t>, 2011)</a:t>
            </a:r>
            <a:endParaRPr lang="es-ES" sz="1200" dirty="0"/>
          </a:p>
        </p:txBody>
      </p:sp>
    </p:spTree>
    <p:extLst>
      <p:ext uri="{BB962C8B-B14F-4D97-AF65-F5344CB8AC3E}">
        <p14:creationId xmlns:p14="http://schemas.microsoft.com/office/powerpoint/2010/main" val="3600894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43" y="404813"/>
            <a:ext cx="4679950" cy="792162"/>
          </a:xfrm>
        </p:spPr>
        <p:txBody>
          <a:bodyPr/>
          <a:lstStyle/>
          <a:p>
            <a:pPr eaLnBrk="1" hangingPunct="1"/>
            <a:r>
              <a:rPr lang="es-ES_tradnl" sz="3800" dirty="0" smtClean="0"/>
              <a:t>Fases del Proyecto</a:t>
            </a:r>
            <a:endParaRPr lang="es-ES" sz="3800" dirty="0" smtClean="0"/>
          </a:p>
        </p:txBody>
      </p:sp>
      <p:grpSp>
        <p:nvGrpSpPr>
          <p:cNvPr id="5124" name="Group 32"/>
          <p:cNvGrpSpPr>
            <a:grpSpLocks/>
          </p:cNvGrpSpPr>
          <p:nvPr/>
        </p:nvGrpSpPr>
        <p:grpSpPr bwMode="auto">
          <a:xfrm>
            <a:off x="612775" y="1341438"/>
            <a:ext cx="2879725" cy="2736850"/>
            <a:chOff x="612" y="935"/>
            <a:chExt cx="1814" cy="1724"/>
          </a:xfrm>
        </p:grpSpPr>
        <p:sp>
          <p:nvSpPr>
            <p:cNvPr id="5145" name="Oval 31"/>
            <p:cNvSpPr>
              <a:spLocks noChangeArrowheads="1"/>
            </p:cNvSpPr>
            <p:nvPr/>
          </p:nvSpPr>
          <p:spPr bwMode="auto">
            <a:xfrm>
              <a:off x="612" y="935"/>
              <a:ext cx="1814" cy="1724"/>
            </a:xfrm>
            <a:prstGeom prst="ellipse">
              <a:avLst/>
            </a:prstGeom>
            <a:solidFill>
              <a:srgbClr val="FFFF99"/>
            </a:solidFill>
            <a:ln w="38100" algn="ctr">
              <a:solidFill>
                <a:srgbClr val="003300"/>
              </a:solidFill>
              <a:round/>
              <a:headEnd type="none" w="lg" len="lg"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graphicFrame>
          <p:nvGraphicFramePr>
            <p:cNvPr id="5146" name="Object 6"/>
            <p:cNvGraphicFramePr>
              <a:graphicFrameLocks noChangeAspect="1"/>
            </p:cNvGraphicFramePr>
            <p:nvPr/>
          </p:nvGraphicFramePr>
          <p:xfrm>
            <a:off x="766" y="1071"/>
            <a:ext cx="1479" cy="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2" name="Visio" r:id="rId4" imgW="3631738" imgH="3591757" progId="Visio.Drawing.11">
                    <p:embed/>
                  </p:oleObj>
                </mc:Choice>
                <mc:Fallback>
                  <p:oleObj name="Visio" r:id="rId4" imgW="3631738" imgH="359175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6" y="1071"/>
                          <a:ext cx="1479" cy="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66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rgbClr val="003300"/>
                              </a:solidFill>
                              <a:miter lim="800000"/>
                              <a:headEnd type="none" w="lg" len="lg"/>
                              <a:tailEnd type="none" w="lg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5" name="Text Box 13"/>
          <p:cNvSpPr txBox="1">
            <a:spLocks noChangeArrowheads="1"/>
          </p:cNvSpPr>
          <p:nvPr/>
        </p:nvSpPr>
        <p:spPr bwMode="auto">
          <a:xfrm>
            <a:off x="771525" y="4437063"/>
            <a:ext cx="4232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33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126" name="Text Box 14"/>
          <p:cNvSpPr txBox="1">
            <a:spLocks noChangeArrowheads="1"/>
          </p:cNvSpPr>
          <p:nvPr/>
        </p:nvSpPr>
        <p:spPr bwMode="auto">
          <a:xfrm>
            <a:off x="177800" y="4076700"/>
            <a:ext cx="60499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33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marL="742950" indent="-28575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itchFamily="2" charset="2"/>
              <a:buChar char="ü"/>
            </a:pPr>
            <a:r>
              <a:rPr lang="es-ES_tradnl" dirty="0">
                <a:solidFill>
                  <a:srgbClr val="000000"/>
                </a:solidFill>
              </a:rPr>
              <a:t>Cantidad fases depende complejidad / </a:t>
            </a:r>
            <a:r>
              <a:rPr lang="es-ES_tradnl" dirty="0" smtClean="0">
                <a:solidFill>
                  <a:srgbClr val="000000"/>
                </a:solidFill>
              </a:rPr>
              <a:t>sector</a:t>
            </a:r>
            <a:endParaRPr lang="es-ES" dirty="0">
              <a:solidFill>
                <a:srgbClr val="000000"/>
              </a:solidFill>
            </a:endParaRPr>
          </a:p>
        </p:txBody>
      </p:sp>
      <p:sp>
        <p:nvSpPr>
          <p:cNvPr id="117776" name="Text Box 16"/>
          <p:cNvSpPr txBox="1">
            <a:spLocks noChangeArrowheads="1"/>
          </p:cNvSpPr>
          <p:nvPr/>
        </p:nvSpPr>
        <p:spPr bwMode="auto">
          <a:xfrm>
            <a:off x="162908" y="4445001"/>
            <a:ext cx="5761038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6600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3300"/>
                </a:solidFill>
                <a:miter lim="800000"/>
                <a:headEnd type="none" w="lg" len="lg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1pPr>
            <a:lvl2pPr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2pPr>
            <a:lvl3pPr marL="11430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3pPr>
            <a:lvl4pPr marL="16002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4pPr>
            <a:lvl5pPr marL="2057400" indent="-228600" defTabSz="190500" eaLnBrk="0" hangingPunct="0">
              <a:defRPr sz="1600" b="1">
                <a:solidFill>
                  <a:schemeClr val="bg1"/>
                </a:solidFill>
                <a:latin typeface="Verdana" pitchFamily="34" charset="0"/>
              </a:defRPr>
            </a:lvl5pPr>
            <a:lvl6pPr marL="25146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6pPr>
            <a:lvl7pPr marL="29718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7pPr>
            <a:lvl8pPr marL="34290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8pPr>
            <a:lvl9pPr marL="3886200" indent="-228600" algn="ctr" defTabSz="1905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46C4E"/>
              </a:buClr>
              <a:buSzPct val="70000"/>
              <a:buFont typeface="Monotype Sorts" pitchFamily="2" charset="2"/>
              <a:defRPr sz="16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itchFamily="2" charset="2"/>
              <a:buChar char="ü"/>
            </a:pPr>
            <a:r>
              <a:rPr lang="es-ES_tradnl" dirty="0">
                <a:solidFill>
                  <a:srgbClr val="000000"/>
                </a:solidFill>
              </a:rPr>
              <a:t>Cada fase o </a:t>
            </a:r>
            <a:r>
              <a:rPr lang="es-ES_tradnl" dirty="0" err="1">
                <a:solidFill>
                  <a:srgbClr val="000000"/>
                </a:solidFill>
              </a:rPr>
              <a:t>subfases</a:t>
            </a:r>
            <a:r>
              <a:rPr lang="es-ES_tradnl" dirty="0">
                <a:solidFill>
                  <a:srgbClr val="000000"/>
                </a:solidFill>
              </a:rPr>
              <a:t> produce entregable(s)</a:t>
            </a:r>
          </a:p>
          <a:p>
            <a:pPr lvl="1" algn="l" eaLnBrk="1" hangingPunct="1">
              <a:spcBef>
                <a:spcPct val="50000"/>
              </a:spcBef>
              <a:buClr>
                <a:srgbClr val="FF3300"/>
              </a:buClr>
              <a:buSzTx/>
              <a:buFont typeface="Wingdings" pitchFamily="2" charset="2"/>
              <a:buChar char="ü"/>
            </a:pPr>
            <a:r>
              <a:rPr lang="es-ES_tradnl" dirty="0">
                <a:solidFill>
                  <a:srgbClr val="000000"/>
                </a:solidFill>
              </a:rPr>
              <a:t>Tangibles y verificables</a:t>
            </a:r>
          </a:p>
        </p:txBody>
      </p:sp>
      <p:grpSp>
        <p:nvGrpSpPr>
          <p:cNvPr id="117809" name="Group 49"/>
          <p:cNvGrpSpPr>
            <a:grpSpLocks/>
          </p:cNvGrpSpPr>
          <p:nvPr/>
        </p:nvGrpSpPr>
        <p:grpSpPr bwMode="auto">
          <a:xfrm>
            <a:off x="335945" y="4076700"/>
            <a:ext cx="8599488" cy="2143125"/>
            <a:chOff x="204" y="2619"/>
            <a:chExt cx="5417" cy="1350"/>
          </a:xfrm>
        </p:grpSpPr>
        <p:graphicFrame>
          <p:nvGraphicFramePr>
            <p:cNvPr id="5143" name="Object 24"/>
            <p:cNvGraphicFramePr>
              <a:graphicFrameLocks noChangeAspect="1"/>
            </p:cNvGraphicFramePr>
            <p:nvPr/>
          </p:nvGraphicFramePr>
          <p:xfrm>
            <a:off x="3923" y="2619"/>
            <a:ext cx="1698" cy="1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93" name="Visio" r:id="rId6" imgW="2263648" imgH="1800687" progId="Visio.Drawing.11">
                    <p:embed/>
                  </p:oleObj>
                </mc:Choice>
                <mc:Fallback>
                  <p:oleObj name="Visio" r:id="rId6" imgW="2263648" imgH="180068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" y="2619"/>
                          <a:ext cx="1698" cy="1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66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 algn="ctr">
                              <a:solidFill>
                                <a:srgbClr val="003300"/>
                              </a:solidFill>
                              <a:miter lim="800000"/>
                              <a:headEnd type="none" w="lg" len="lg"/>
                              <a:tailEnd type="none" w="lg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44" name="Text Box 38"/>
            <p:cNvSpPr txBox="1">
              <a:spLocks noChangeArrowheads="1"/>
            </p:cNvSpPr>
            <p:nvPr/>
          </p:nvSpPr>
          <p:spPr bwMode="auto">
            <a:xfrm>
              <a:off x="204" y="3294"/>
              <a:ext cx="313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1pPr>
              <a:lvl2pPr marL="742950" indent="-28575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2pPr>
              <a:lvl3pPr marL="11430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3pPr>
              <a:lvl4pPr marL="16002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4pPr>
              <a:lvl5pPr marL="20574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5pPr>
              <a:lvl6pPr marL="25146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6pPr>
              <a:lvl7pPr marL="29718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7pPr>
              <a:lvl8pPr marL="34290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8pPr>
              <a:lvl9pPr marL="38862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FF3300"/>
                </a:buClr>
                <a:buSzTx/>
                <a:buFont typeface="Wingdings" pitchFamily="2" charset="2"/>
                <a:buChar char="ü"/>
              </a:pPr>
              <a:r>
                <a:rPr lang="es-ES_tradnl" dirty="0">
                  <a:solidFill>
                    <a:srgbClr val="FF3300"/>
                  </a:solidFill>
                </a:rPr>
                <a:t>Factibilidad producto y desempeño</a:t>
              </a:r>
              <a:endParaRPr lang="es-ES" dirty="0">
                <a:solidFill>
                  <a:srgbClr val="FF3300"/>
                </a:solidFill>
              </a:endParaRPr>
            </a:p>
          </p:txBody>
        </p:sp>
      </p:grpSp>
      <p:grpSp>
        <p:nvGrpSpPr>
          <p:cNvPr id="117808" name="Group 48"/>
          <p:cNvGrpSpPr>
            <a:grpSpLocks/>
          </p:cNvGrpSpPr>
          <p:nvPr/>
        </p:nvGrpSpPr>
        <p:grpSpPr bwMode="auto">
          <a:xfrm>
            <a:off x="3419475" y="1557338"/>
            <a:ext cx="5329238" cy="2328862"/>
            <a:chOff x="2154" y="981"/>
            <a:chExt cx="3357" cy="1467"/>
          </a:xfrm>
        </p:grpSpPr>
        <p:grpSp>
          <p:nvGrpSpPr>
            <p:cNvPr id="5136" name="Group 42"/>
            <p:cNvGrpSpPr>
              <a:grpSpLocks/>
            </p:cNvGrpSpPr>
            <p:nvPr/>
          </p:nvGrpSpPr>
          <p:grpSpPr bwMode="auto">
            <a:xfrm>
              <a:off x="2154" y="981"/>
              <a:ext cx="3357" cy="1467"/>
              <a:chOff x="2154" y="981"/>
              <a:chExt cx="3357" cy="1467"/>
            </a:xfrm>
          </p:grpSpPr>
          <p:grpSp>
            <p:nvGrpSpPr>
              <p:cNvPr id="5138" name="Group 30"/>
              <p:cNvGrpSpPr>
                <a:grpSpLocks/>
              </p:cNvGrpSpPr>
              <p:nvPr/>
            </p:nvGrpSpPr>
            <p:grpSpPr bwMode="auto">
              <a:xfrm>
                <a:off x="3515" y="981"/>
                <a:ext cx="1996" cy="1467"/>
                <a:chOff x="3515" y="981"/>
                <a:chExt cx="1996" cy="1467"/>
              </a:xfrm>
            </p:grpSpPr>
            <p:graphicFrame>
              <p:nvGraphicFramePr>
                <p:cNvPr id="5141" name="Object 8"/>
                <p:cNvGraphicFramePr>
                  <a:graphicFrameLocks noChangeAspect="1"/>
                </p:cNvGraphicFramePr>
                <p:nvPr/>
              </p:nvGraphicFramePr>
              <p:xfrm>
                <a:off x="3900" y="1200"/>
                <a:ext cx="1248" cy="12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94" name="Visio" r:id="rId8" imgW="2192343" imgH="2192415" progId="Visio.Drawing.11">
                        <p:embed/>
                      </p:oleObj>
                    </mc:Choice>
                    <mc:Fallback>
                      <p:oleObj name="Visio" r:id="rId8" imgW="2192343" imgH="2192415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00" y="1200"/>
                              <a:ext cx="1248" cy="12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6600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 algn="ctr">
                                  <a:solidFill>
                                    <a:srgbClr val="003300"/>
                                  </a:solidFill>
                                  <a:miter lim="800000"/>
                                  <a:headEnd type="none" w="lg" len="lg"/>
                                  <a:tailEnd type="none" w="lg" len="lg"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514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3515" y="981"/>
                  <a:ext cx="1996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66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 algn="ctr">
                      <a:solidFill>
                        <a:srgbClr val="003300"/>
                      </a:solidFill>
                      <a:miter lim="800000"/>
                      <a:headEnd type="none" w="lg" len="lg"/>
                      <a:tailEnd type="none" w="lg" len="lg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defTabSz="190500" eaLnBrk="0" hangingPunct="0"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1pPr>
                  <a:lvl2pPr marL="742950" indent="-285750" defTabSz="190500" eaLnBrk="0" hangingPunct="0"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2pPr>
                  <a:lvl3pPr marL="1143000" indent="-228600" defTabSz="190500" eaLnBrk="0" hangingPunct="0"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3pPr>
                  <a:lvl4pPr marL="1600200" indent="-228600" defTabSz="190500" eaLnBrk="0" hangingPunct="0"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4pPr>
                  <a:lvl5pPr marL="2057400" indent="-228600" defTabSz="190500" eaLnBrk="0" hangingPunct="0"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5pPr>
                  <a:lvl6pPr marL="2514600" indent="-228600" algn="ctr" defTabSz="1905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446C4E"/>
                    </a:buClr>
                    <a:buSzPct val="70000"/>
                    <a:buFont typeface="Monotype Sorts" pitchFamily="2" charset="2"/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6pPr>
                  <a:lvl7pPr marL="2971800" indent="-228600" algn="ctr" defTabSz="1905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446C4E"/>
                    </a:buClr>
                    <a:buSzPct val="70000"/>
                    <a:buFont typeface="Monotype Sorts" pitchFamily="2" charset="2"/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7pPr>
                  <a:lvl8pPr marL="3429000" indent="-228600" algn="ctr" defTabSz="1905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446C4E"/>
                    </a:buClr>
                    <a:buSzPct val="70000"/>
                    <a:buFont typeface="Monotype Sorts" pitchFamily="2" charset="2"/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8pPr>
                  <a:lvl9pPr marL="3886200" indent="-228600" algn="ctr" defTabSz="1905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446C4E"/>
                    </a:buClr>
                    <a:buSzPct val="70000"/>
                    <a:buFont typeface="Monotype Sorts" pitchFamily="2" charset="2"/>
                    <a:defRPr sz="1600" b="1">
                      <a:solidFill>
                        <a:schemeClr val="bg1"/>
                      </a:solidFill>
                      <a:latin typeface="Verdana" pitchFamily="34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s-ES_tradnl">
                      <a:solidFill>
                        <a:srgbClr val="000000"/>
                      </a:solidFill>
                    </a:rPr>
                    <a:t>Ciclo de vida del proyecto</a:t>
                  </a:r>
                  <a:endParaRPr lang="es-E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5139" name="AutoShape 20"/>
              <p:cNvSpPr>
                <a:spLocks noChangeArrowheads="1"/>
              </p:cNvSpPr>
              <p:nvPr/>
            </p:nvSpPr>
            <p:spPr bwMode="auto">
              <a:xfrm>
                <a:off x="2653" y="1616"/>
                <a:ext cx="726" cy="453"/>
              </a:xfrm>
              <a:prstGeom prst="rightArrow">
                <a:avLst>
                  <a:gd name="adj1" fmla="val 50000"/>
                  <a:gd name="adj2" fmla="val 40066"/>
                </a:avLst>
              </a:prstGeom>
              <a:solidFill>
                <a:srgbClr val="FF6600"/>
              </a:solidFill>
              <a:ln w="38100" algn="ctr">
                <a:solidFill>
                  <a:srgbClr val="003300"/>
                </a:solidFill>
                <a:miter lim="800000"/>
                <a:headEnd type="none" w="lg" len="lg"/>
                <a:tailEnd type="non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  <p:sp>
            <p:nvSpPr>
              <p:cNvPr id="5140" name="Text Box 26"/>
              <p:cNvSpPr txBox="1">
                <a:spLocks noChangeArrowheads="1"/>
              </p:cNvSpPr>
              <p:nvPr/>
            </p:nvSpPr>
            <p:spPr bwMode="auto">
              <a:xfrm>
                <a:off x="2154" y="1253"/>
                <a:ext cx="1860" cy="3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66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33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1pPr>
                <a:lvl2pPr marL="742950" indent="-28575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2pPr>
                <a:lvl3pPr marL="11430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3pPr>
                <a:lvl4pPr marL="16002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4pPr>
                <a:lvl5pPr marL="20574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5pPr>
                <a:lvl6pPr marL="25146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6pPr>
                <a:lvl7pPr marL="29718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7pPr>
                <a:lvl8pPr marL="34290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8pPr>
                <a:lvl9pPr marL="38862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s-ES_tradnl">
                    <a:solidFill>
                      <a:srgbClr val="000000"/>
                    </a:solidFill>
                  </a:rPr>
                  <a:t>Secuenciamiento - transferencia técnica</a:t>
                </a:r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137" name="Text Box 44"/>
            <p:cNvSpPr txBox="1">
              <a:spLocks noChangeArrowheads="1"/>
            </p:cNvSpPr>
            <p:nvPr/>
          </p:nvSpPr>
          <p:spPr bwMode="auto">
            <a:xfrm>
              <a:off x="2665" y="1733"/>
              <a:ext cx="68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1pPr>
              <a:lvl2pPr marL="742950" indent="-28575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2pPr>
              <a:lvl3pPr marL="11430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3pPr>
              <a:lvl4pPr marL="16002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4pPr>
              <a:lvl5pPr marL="2057400" indent="-228600" defTabSz="190500" eaLnBrk="0" hangingPunct="0"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5pPr>
              <a:lvl6pPr marL="25146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6pPr>
              <a:lvl7pPr marL="29718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7pPr>
              <a:lvl8pPr marL="34290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8pPr>
              <a:lvl9pPr marL="3886200" indent="-228600" algn="ctr" defTabSz="1905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446C4E"/>
                </a:buClr>
                <a:buSzPct val="70000"/>
                <a:buFont typeface="Monotype Sorts" pitchFamily="2" charset="2"/>
                <a:defRPr sz="1600" b="1">
                  <a:solidFill>
                    <a:schemeClr val="bg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s-ES_tradnl">
                  <a:solidFill>
                    <a:srgbClr val="000000"/>
                  </a:solidFill>
                </a:rPr>
                <a:t>Control</a:t>
              </a:r>
              <a:endParaRPr lang="es-ES">
                <a:solidFill>
                  <a:srgbClr val="000000"/>
                </a:solidFill>
              </a:endParaRPr>
            </a:p>
          </p:txBody>
        </p:sp>
      </p:grpSp>
      <p:grpSp>
        <p:nvGrpSpPr>
          <p:cNvPr id="117810" name="Group 50"/>
          <p:cNvGrpSpPr>
            <a:grpSpLocks/>
          </p:cNvGrpSpPr>
          <p:nvPr/>
        </p:nvGrpSpPr>
        <p:grpSpPr bwMode="auto">
          <a:xfrm>
            <a:off x="612775" y="5661025"/>
            <a:ext cx="5040313" cy="576263"/>
            <a:chOff x="113" y="3566"/>
            <a:chExt cx="3175" cy="363"/>
          </a:xfrm>
        </p:grpSpPr>
        <p:grpSp>
          <p:nvGrpSpPr>
            <p:cNvPr id="5131" name="Group 41"/>
            <p:cNvGrpSpPr>
              <a:grpSpLocks/>
            </p:cNvGrpSpPr>
            <p:nvPr/>
          </p:nvGrpSpPr>
          <p:grpSpPr bwMode="auto">
            <a:xfrm>
              <a:off x="113" y="3566"/>
              <a:ext cx="3175" cy="212"/>
              <a:chOff x="113" y="3566"/>
              <a:chExt cx="3175" cy="212"/>
            </a:xfrm>
          </p:grpSpPr>
          <p:sp>
            <p:nvSpPr>
              <p:cNvPr id="5133" name="Text Box 27"/>
              <p:cNvSpPr txBox="1">
                <a:spLocks noChangeArrowheads="1"/>
              </p:cNvSpPr>
              <p:nvPr/>
            </p:nvSpPr>
            <p:spPr bwMode="auto">
              <a:xfrm>
                <a:off x="113" y="3566"/>
                <a:ext cx="183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66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33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1pPr>
                <a:lvl2pPr marL="742950" indent="-28575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2pPr>
                <a:lvl3pPr marL="11430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3pPr>
                <a:lvl4pPr marL="16002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4pPr>
                <a:lvl5pPr marL="20574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5pPr>
                <a:lvl6pPr marL="25146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6pPr>
                <a:lvl7pPr marL="29718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7pPr>
                <a:lvl8pPr marL="34290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8pPr>
                <a:lvl9pPr marL="38862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  <a:buClr>
                    <a:srgbClr val="FF3300"/>
                  </a:buClr>
                  <a:buSzTx/>
                  <a:buFont typeface="Wingdings" pitchFamily="2" charset="2"/>
                  <a:buChar char="ü"/>
                </a:pPr>
                <a:r>
                  <a:rPr lang="es-ES_tradnl" dirty="0">
                    <a:solidFill>
                      <a:srgbClr val="000000"/>
                    </a:solidFill>
                  </a:rPr>
                  <a:t>Traslapes entre fases</a:t>
                </a:r>
                <a:endParaRPr lang="es-E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134" name="AutoShape 28"/>
              <p:cNvSpPr>
                <a:spLocks noChangeArrowheads="1"/>
              </p:cNvSpPr>
              <p:nvPr/>
            </p:nvSpPr>
            <p:spPr bwMode="auto">
              <a:xfrm>
                <a:off x="1882" y="3612"/>
                <a:ext cx="317" cy="136"/>
              </a:xfrm>
              <a:prstGeom prst="rightArrow">
                <a:avLst>
                  <a:gd name="adj1" fmla="val 50000"/>
                  <a:gd name="adj2" fmla="val 58272"/>
                </a:avLst>
              </a:prstGeom>
              <a:solidFill>
                <a:srgbClr val="FF6600"/>
              </a:solidFill>
              <a:ln w="38100" algn="ctr">
                <a:solidFill>
                  <a:srgbClr val="003300"/>
                </a:solidFill>
                <a:miter lim="800000"/>
                <a:headEnd type="none" w="lg" len="lg"/>
                <a:tailEnd type="none" w="lg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  <p:sp>
            <p:nvSpPr>
              <p:cNvPr id="5135" name="Text Box 29"/>
              <p:cNvSpPr txBox="1">
                <a:spLocks noChangeArrowheads="1"/>
              </p:cNvSpPr>
              <p:nvPr/>
            </p:nvSpPr>
            <p:spPr bwMode="auto">
              <a:xfrm>
                <a:off x="2199" y="3566"/>
                <a:ext cx="108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6600"/>
                    </a:solidFill>
                  </a14:hiddenFill>
                </a:ext>
                <a:ext uri="{91240B29-F687-4f45-9708-019B960494DF}">
                  <a14:hiddenLine xmlns:a14="http://schemas.microsoft.com/office/drawing/2010/main" w="38100" algn="ctr">
                    <a:solidFill>
                      <a:srgbClr val="003300"/>
                    </a:solidFill>
                    <a:miter lim="800000"/>
                    <a:headEnd type="none" w="lg" len="lg"/>
                    <a:tailEnd type="none" w="lg" len="lg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1pPr>
                <a:lvl2pPr marL="742950" indent="-28575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2pPr>
                <a:lvl3pPr marL="11430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3pPr>
                <a:lvl4pPr marL="16002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4pPr>
                <a:lvl5pPr marL="2057400" indent="-228600" defTabSz="190500" eaLnBrk="0" hangingPunct="0"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5pPr>
                <a:lvl6pPr marL="25146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6pPr>
                <a:lvl7pPr marL="29718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7pPr>
                <a:lvl8pPr marL="34290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8pPr>
                <a:lvl9pPr marL="3886200" indent="-228600" algn="ctr" defTabSz="1905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446C4E"/>
                  </a:buClr>
                  <a:buSzPct val="70000"/>
                  <a:buFont typeface="Monotype Sorts" pitchFamily="2" charset="2"/>
                  <a:defRPr sz="1600" b="1">
                    <a:solidFill>
                      <a:schemeClr val="bg1"/>
                    </a:solidFill>
                    <a:latin typeface="Verdana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s-ES_tradnl">
                    <a:solidFill>
                      <a:srgbClr val="000000"/>
                    </a:solidFill>
                  </a:rPr>
                  <a:t>Fast tracking</a:t>
                </a:r>
                <a:endParaRPr lang="es-E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5132" name="Rectangle 46"/>
            <p:cNvSpPr>
              <a:spLocks noChangeArrowheads="1"/>
            </p:cNvSpPr>
            <p:nvPr/>
          </p:nvSpPr>
          <p:spPr bwMode="auto">
            <a:xfrm>
              <a:off x="1007" y="3717"/>
              <a:ext cx="200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6600"/>
                  </a:solidFill>
                </a14:hiddenFill>
              </a:ext>
              <a:ext uri="{91240B29-F687-4f45-9708-019B960494DF}">
                <a14:hiddenLine xmlns:a14="http://schemas.microsoft.com/office/drawing/2010/main" w="38100" algn="ctr">
                  <a:solidFill>
                    <a:srgbClr val="003300"/>
                  </a:solidFill>
                  <a:miter lim="800000"/>
                  <a:headEnd type="none" w="lg" len="lg"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90500"/>
              <a:r>
                <a:rPr kumimoji="1" lang="en-US">
                  <a:solidFill>
                    <a:srgbClr val="FF3300"/>
                  </a:solidFill>
                </a:rPr>
                <a:t>Nivel de riesgo aceptables</a:t>
              </a:r>
              <a:endParaRPr kumimoji="1" lang="es-ES">
                <a:solidFill>
                  <a:srgbClr val="FF3300"/>
                </a:solidFill>
              </a:endParaRP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1690949259"/>
      </p:ext>
    </p:extLst>
  </p:cSld>
  <p:clrMapOvr>
    <a:masterClrMapping/>
  </p:clrMapOvr>
  <p:transition xmlns:p14="http://schemas.microsoft.com/office/powerpoint/2010/main" advClick="0" advTm="26888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17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17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1178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117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3000"/>
                                        <p:tgtEl>
                                          <p:spTgt spid="117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8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0"/>
                                        <p:tgtEl>
                                          <p:spTgt spid="1178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117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117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0"/>
                                        <p:tgtEl>
                                          <p:spTgt spid="117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rgbClr val="000000"/>
                </a:solidFill>
              </a:rPr>
              <a:t>Otros ciclos de vida…</a:t>
            </a:r>
            <a:endParaRPr lang="es-ES" dirty="0">
              <a:solidFill>
                <a:srgbClr val="000000"/>
              </a:solidFill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0461161"/>
              </p:ext>
            </p:extLst>
          </p:nvPr>
        </p:nvGraphicFramePr>
        <p:xfrm>
          <a:off x="467544" y="1412776"/>
          <a:ext cx="8229600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588224" y="5877272"/>
            <a:ext cx="16143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200" dirty="0" smtClean="0">
                <a:solidFill>
                  <a:srgbClr val="000000"/>
                </a:solidFill>
              </a:rPr>
              <a:t>(</a:t>
            </a:r>
            <a:r>
              <a:rPr lang="es-ES" sz="1200" dirty="0" err="1" smtClean="0">
                <a:solidFill>
                  <a:srgbClr val="000000"/>
                </a:solidFill>
              </a:rPr>
              <a:t>Sapag</a:t>
            </a:r>
            <a:r>
              <a:rPr lang="es-ES" sz="1200" dirty="0" smtClean="0">
                <a:solidFill>
                  <a:srgbClr val="000000"/>
                </a:solidFill>
              </a:rPr>
              <a:t>, 2011, pp.30)</a:t>
            </a:r>
            <a:endParaRPr lang="es-ES" sz="1200" dirty="0">
              <a:solidFill>
                <a:srgbClr val="000000"/>
              </a:solidFill>
            </a:endParaRPr>
          </a:p>
        </p:txBody>
      </p:sp>
      <p:sp>
        <p:nvSpPr>
          <p:cNvPr id="3" name="2 Flecha derecha"/>
          <p:cNvSpPr/>
          <p:nvPr/>
        </p:nvSpPr>
        <p:spPr>
          <a:xfrm rot="2151316">
            <a:off x="224402" y="1454290"/>
            <a:ext cx="2099723" cy="1470276"/>
          </a:xfrm>
          <a:prstGeom prst="rightArrow">
            <a:avLst>
              <a:gd name="adj1" fmla="val 59380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Aquí es donde estamos…</a:t>
            </a:r>
            <a:endParaRPr lang="es-ES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1426784416"/>
              </p:ext>
            </p:extLst>
          </p:nvPr>
        </p:nvGraphicFramePr>
        <p:xfrm>
          <a:off x="1763689" y="3861048"/>
          <a:ext cx="5112567" cy="22987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115549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nfoque clásico </a:t>
            </a:r>
            <a:endParaRPr lang="es-ES" dirty="0"/>
          </a:p>
        </p:txBody>
      </p:sp>
      <p:pic>
        <p:nvPicPr>
          <p:cNvPr id="4" name="3 Marcador de contenido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196752"/>
            <a:ext cx="8397609" cy="3600400"/>
          </a:xfrm>
        </p:spPr>
      </p:pic>
      <p:sp>
        <p:nvSpPr>
          <p:cNvPr id="11" name="10 Pergamino horizontal"/>
          <p:cNvSpPr/>
          <p:nvPr/>
        </p:nvSpPr>
        <p:spPr>
          <a:xfrm>
            <a:off x="330424" y="4889053"/>
            <a:ext cx="2585392" cy="792088"/>
          </a:xfrm>
          <a:prstGeom prst="horizontalScroll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/>
              <a:t>¿Tenemos las capacidades</a:t>
            </a:r>
          </a:p>
          <a:p>
            <a:pPr algn="ctr"/>
            <a:r>
              <a:rPr lang="es-ES" sz="1400" dirty="0" smtClean="0"/>
              <a:t> y el know-how?</a:t>
            </a:r>
            <a:endParaRPr lang="es-ES" sz="1400" dirty="0"/>
          </a:p>
        </p:txBody>
      </p:sp>
      <p:cxnSp>
        <p:nvCxnSpPr>
          <p:cNvPr id="14" name="13 Conector recto de flecha"/>
          <p:cNvCxnSpPr/>
          <p:nvPr/>
        </p:nvCxnSpPr>
        <p:spPr>
          <a:xfrm flipV="1">
            <a:off x="1623120" y="3717032"/>
            <a:ext cx="1364704" cy="1251139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15 Pergamino horizontal"/>
          <p:cNvSpPr/>
          <p:nvPr/>
        </p:nvSpPr>
        <p:spPr>
          <a:xfrm>
            <a:off x="3203848" y="4843415"/>
            <a:ext cx="2664296" cy="936104"/>
          </a:xfrm>
          <a:prstGeom prst="horizontalScroll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/>
              <a:t>¿Habrán beneficios </a:t>
            </a:r>
            <a:r>
              <a:rPr lang="es-ES" sz="1400" dirty="0" err="1" smtClean="0"/>
              <a:t>soclales</a:t>
            </a:r>
            <a:r>
              <a:rPr lang="es-ES" sz="1400" dirty="0" smtClean="0"/>
              <a:t> una vez puesto en marcha el proyecto?</a:t>
            </a:r>
            <a:endParaRPr lang="es-ES" sz="1400" dirty="0"/>
          </a:p>
        </p:txBody>
      </p:sp>
      <p:cxnSp>
        <p:nvCxnSpPr>
          <p:cNvPr id="17" name="16 Conector recto de flecha"/>
          <p:cNvCxnSpPr/>
          <p:nvPr/>
        </p:nvCxnSpPr>
        <p:spPr>
          <a:xfrm flipV="1">
            <a:off x="4535996" y="4485369"/>
            <a:ext cx="0" cy="455166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20 Pergamino horizontal"/>
          <p:cNvSpPr/>
          <p:nvPr/>
        </p:nvSpPr>
        <p:spPr>
          <a:xfrm>
            <a:off x="6230205" y="4817045"/>
            <a:ext cx="2664296" cy="936104"/>
          </a:xfrm>
          <a:prstGeom prst="horizontalScroll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1400" dirty="0" smtClean="0"/>
              <a:t>¿Los productos resultantes son requeridos  por  los beneficiarios?</a:t>
            </a:r>
            <a:endParaRPr lang="es-ES" sz="1400" dirty="0"/>
          </a:p>
        </p:txBody>
      </p:sp>
      <p:cxnSp>
        <p:nvCxnSpPr>
          <p:cNvPr id="31" name="30 Conector recto de flecha"/>
          <p:cNvCxnSpPr/>
          <p:nvPr/>
        </p:nvCxnSpPr>
        <p:spPr>
          <a:xfrm flipH="1" flipV="1">
            <a:off x="5436096" y="3717032"/>
            <a:ext cx="2126257" cy="1197133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34582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98474" y="1403048"/>
            <a:ext cx="7556313" cy="4178829"/>
          </a:xfrm>
        </p:spPr>
        <p:txBody>
          <a:bodyPr>
            <a:normAutofit lnSpcReduction="10000"/>
          </a:bodyPr>
          <a:lstStyle/>
          <a:p>
            <a:pPr lvl="0"/>
            <a:r>
              <a:rPr lang="es-ES" dirty="0"/>
              <a:t>Explicar el concepto de ciclo del proyecto, considerando las fases y procesos previos a la autorización de la implementación.</a:t>
            </a:r>
            <a:endParaRPr lang="es-CR" dirty="0"/>
          </a:p>
          <a:p>
            <a:pPr lvl="0"/>
            <a:r>
              <a:rPr lang="es-ES" dirty="0"/>
              <a:t>Debatir sobre la causalidad del éxito o fracaso de los proyectos sociales versus los proyectos privados</a:t>
            </a:r>
            <a:r>
              <a:rPr lang="es-ES" dirty="0" smtClean="0"/>
              <a:t>.</a:t>
            </a:r>
          </a:p>
          <a:p>
            <a:pPr lvl="0"/>
            <a:r>
              <a:rPr lang="es-ES" dirty="0" smtClean="0"/>
              <a:t>Identificar factores claves requeridos para asegurar el </a:t>
            </a:r>
            <a:r>
              <a:rPr lang="es-ES" dirty="0" smtClean="0"/>
              <a:t>éxito de los proyectos. </a:t>
            </a:r>
            <a:endParaRPr lang="es-CR" dirty="0"/>
          </a:p>
          <a:p>
            <a:endParaRPr lang="es-ES" dirty="0" smtClean="0"/>
          </a:p>
          <a:p>
            <a:r>
              <a:rPr lang="es-ES" sz="1200" dirty="0" smtClean="0"/>
              <a:t>NOTA:  PCM es la evolución del método definido por el enfoque del marco lógico,  que incluyó  aparte de este enfoque, consideraciones de planificación sectorial y programática, así como evaluación de los programas y proyectos.  Para </a:t>
            </a:r>
            <a:r>
              <a:rPr lang="es-ES" sz="1200" dirty="0"/>
              <a:t>mayores detalles ver: </a:t>
            </a:r>
            <a:r>
              <a:rPr lang="es-ES" sz="1200" dirty="0" smtClean="0"/>
              <a:t> Project Cycle Management </a:t>
            </a:r>
            <a:r>
              <a:rPr lang="es-ES" sz="1200" dirty="0" err="1" smtClean="0"/>
              <a:t>Guidelines</a:t>
            </a:r>
            <a:r>
              <a:rPr lang="es-ES" sz="1200" dirty="0" smtClean="0"/>
              <a:t> en </a:t>
            </a:r>
            <a:r>
              <a:rPr lang="es-ES" sz="1200" dirty="0" smtClean="0">
                <a:hlinkClick r:id="rId3"/>
              </a:rPr>
              <a:t>http</a:t>
            </a:r>
            <a:r>
              <a:rPr lang="es-ES" sz="1200" dirty="0">
                <a:hlinkClick r:id="rId3"/>
              </a:rPr>
              <a:t>://ec.europa.eu/europeaid/multimedia/publications/publications/manuals-tools/</a:t>
            </a:r>
            <a:r>
              <a:rPr lang="es-ES" sz="1200" dirty="0" smtClean="0">
                <a:hlinkClick r:id="rId3"/>
              </a:rPr>
              <a:t>t101_en.htm</a:t>
            </a:r>
            <a:r>
              <a:rPr lang="es-ES" sz="1200" dirty="0" smtClean="0"/>
              <a:t> </a:t>
            </a:r>
            <a:endParaRPr lang="es-ES" sz="1200" dirty="0"/>
          </a:p>
        </p:txBody>
      </p:sp>
    </p:spTree>
    <p:extLst>
      <p:ext uri="{BB962C8B-B14F-4D97-AF65-F5344CB8AC3E}">
        <p14:creationId xmlns:p14="http://schemas.microsoft.com/office/powerpoint/2010/main" val="3087529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72714" y="215900"/>
            <a:ext cx="8417286" cy="596900"/>
          </a:xfrm>
        </p:spPr>
        <p:txBody>
          <a:bodyPr/>
          <a:lstStyle/>
          <a:p>
            <a:pPr eaLnBrk="1" hangingPunct="1"/>
            <a:r>
              <a:rPr lang="es-ES_tradnl" sz="2800" dirty="0" smtClean="0">
                <a:latin typeface="Arial" charset="0"/>
              </a:rPr>
              <a:t>Un ciclo de vida desde los proyectos sociales</a:t>
            </a:r>
            <a:endParaRPr lang="es-ES" sz="2800" dirty="0">
              <a:latin typeface="Arial" charset="0"/>
            </a:endParaRPr>
          </a:p>
        </p:txBody>
      </p:sp>
      <p:pic>
        <p:nvPicPr>
          <p:cNvPr id="93189" name="Picture 5" descr="PCM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" b="-10"/>
          <a:stretch>
            <a:fillRect/>
          </a:stretch>
        </p:blipFill>
        <p:spPr>
          <a:xfrm>
            <a:off x="472714" y="1155700"/>
            <a:ext cx="8159712" cy="5168900"/>
          </a:xfrm>
          <a:noFill/>
        </p:spPr>
      </p:pic>
    </p:spTree>
    <p:extLst>
      <p:ext uri="{BB962C8B-B14F-4D97-AF65-F5344CB8AC3E}">
        <p14:creationId xmlns:p14="http://schemas.microsoft.com/office/powerpoint/2010/main" val="1955025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1524000" y="190500"/>
            <a:ext cx="7010400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s-ES" sz="3600" b="1" dirty="0"/>
          </a:p>
        </p:txBody>
      </p:sp>
      <p:pic>
        <p:nvPicPr>
          <p:cNvPr id="17413" name="Picture 5" descr="1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950" y="981075"/>
            <a:ext cx="6840538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6 Diagrama"/>
          <p:cNvGraphicFramePr/>
          <p:nvPr/>
        </p:nvGraphicFramePr>
        <p:xfrm>
          <a:off x="899592" y="5085184"/>
          <a:ext cx="7848871" cy="1008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98330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9C3E2A-8F2B-40DC-9187-CEF54A787786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s-MX" sz="4000" dirty="0" smtClean="0"/>
              <a:t>Los 5 elementos para una administración de proyectos sólida</a:t>
            </a:r>
            <a:endParaRPr lang="es-ES" sz="4000" dirty="0" smtClean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849770012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611559" y="6199376"/>
            <a:ext cx="195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200" dirty="0" smtClean="0"/>
              <a:t>Fuente: Domínguez, A. 2009</a:t>
            </a:r>
            <a:endParaRPr lang="es-CR" sz="1200" dirty="0"/>
          </a:p>
        </p:txBody>
      </p:sp>
    </p:spTree>
    <p:extLst>
      <p:ext uri="{BB962C8B-B14F-4D97-AF65-F5344CB8AC3E}">
        <p14:creationId xmlns:p14="http://schemas.microsoft.com/office/powerpoint/2010/main" val="85361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180280-E7E9-4093-954D-CB7F82857B24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s-MX" sz="4000" smtClean="0"/>
              <a:t>Los 5 elementos para una administración de proyectos sólida</a:t>
            </a:r>
            <a:endParaRPr lang="es-ES" sz="4000" smtClean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207372886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467544" y="6314836"/>
            <a:ext cx="195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200" dirty="0" smtClean="0"/>
              <a:t>Fuente: Domínguez, A. 2009</a:t>
            </a:r>
            <a:endParaRPr lang="es-CR" sz="1200" dirty="0"/>
          </a:p>
        </p:txBody>
      </p:sp>
    </p:spTree>
    <p:extLst>
      <p:ext uri="{BB962C8B-B14F-4D97-AF65-F5344CB8AC3E}">
        <p14:creationId xmlns:p14="http://schemas.microsoft.com/office/powerpoint/2010/main" val="177576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8474" y="484094"/>
            <a:ext cx="7556313" cy="752039"/>
          </a:xfrm>
        </p:spPr>
        <p:txBody>
          <a:bodyPr/>
          <a:lstStyle/>
          <a:p>
            <a:r>
              <a:rPr lang="es-ES" dirty="0" smtClean="0"/>
              <a:t>Bibliografía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98474" y="1456268"/>
            <a:ext cx="7556313" cy="4669896"/>
          </a:xfrm>
        </p:spPr>
        <p:txBody>
          <a:bodyPr>
            <a:normAutofit fontScale="85000" lnSpcReduction="10000"/>
          </a:bodyPr>
          <a:lstStyle/>
          <a:p>
            <a:r>
              <a:rPr lang="es-ES" dirty="0"/>
              <a:t>Álvarez, José Luis (2009). Manual de Proyectos de Desarrollo bajo el enfoque de gestión orientada a resultados.  </a:t>
            </a:r>
            <a:endParaRPr lang="es-ES" dirty="0" smtClean="0"/>
          </a:p>
          <a:p>
            <a:r>
              <a:rPr lang="es-ES" dirty="0" smtClean="0"/>
              <a:t>Banco Interamericano de Desarrollo (2010). </a:t>
            </a:r>
            <a:r>
              <a:rPr lang="es-ES" dirty="0"/>
              <a:t>La gestión para resultados en el desarrollo: avances y desafíos en América </a:t>
            </a:r>
            <a:r>
              <a:rPr lang="es-ES" dirty="0" smtClean="0"/>
              <a:t>Latina y </a:t>
            </a:r>
            <a:r>
              <a:rPr lang="es-ES" dirty="0"/>
              <a:t>el Caribe / Roberto García López, Mauricio García Moreno</a:t>
            </a:r>
            <a:r>
              <a:rPr lang="es-ES" dirty="0" smtClean="0"/>
              <a:t>.  Washington. </a:t>
            </a:r>
          </a:p>
          <a:p>
            <a:r>
              <a:rPr lang="es-ES" dirty="0" err="1" smtClean="0"/>
              <a:t>Department</a:t>
            </a:r>
            <a:r>
              <a:rPr lang="es-ES" dirty="0" smtClean="0"/>
              <a:t> of International Development (2011). </a:t>
            </a:r>
            <a:r>
              <a:rPr lang="es-ES" dirty="0" err="1" smtClean="0"/>
              <a:t>How</a:t>
            </a:r>
            <a:r>
              <a:rPr lang="es-ES" dirty="0" smtClean="0"/>
              <a:t> to note: </a:t>
            </a:r>
            <a:r>
              <a:rPr lang="es-ES" dirty="0" err="1" smtClean="0"/>
              <a:t>Guidance</a:t>
            </a:r>
            <a:r>
              <a:rPr lang="es-ES" dirty="0" smtClean="0"/>
              <a:t> on </a:t>
            </a:r>
            <a:r>
              <a:rPr lang="es-ES" dirty="0" err="1" smtClean="0"/>
              <a:t>using</a:t>
            </a:r>
            <a:r>
              <a:rPr lang="es-ES" dirty="0" smtClean="0"/>
              <a:t> </a:t>
            </a:r>
            <a:r>
              <a:rPr lang="es-ES" dirty="0" err="1" smtClean="0"/>
              <a:t>revisited</a:t>
            </a:r>
            <a:r>
              <a:rPr lang="es-ES" dirty="0" smtClean="0"/>
              <a:t> Logical Framework. </a:t>
            </a:r>
            <a:r>
              <a:rPr lang="es-ES" dirty="0" err="1" smtClean="0"/>
              <a:t>England</a:t>
            </a:r>
            <a:r>
              <a:rPr lang="es-ES" dirty="0" smtClean="0"/>
              <a:t>. </a:t>
            </a:r>
          </a:p>
          <a:p>
            <a:r>
              <a:rPr lang="es-ES" dirty="0" err="1"/>
              <a:t>Department</a:t>
            </a:r>
            <a:r>
              <a:rPr lang="es-ES" dirty="0"/>
              <a:t> of International Development (</a:t>
            </a:r>
            <a:r>
              <a:rPr lang="es-ES" dirty="0" smtClean="0"/>
              <a:t>2011b)</a:t>
            </a:r>
            <a:r>
              <a:rPr lang="es-ES" dirty="0"/>
              <a:t>. </a:t>
            </a:r>
            <a:r>
              <a:rPr lang="es-ES" dirty="0" err="1"/>
              <a:t>How</a:t>
            </a:r>
            <a:r>
              <a:rPr lang="es-ES" dirty="0"/>
              <a:t> to note: </a:t>
            </a:r>
            <a:r>
              <a:rPr lang="es-ES" dirty="0" smtClean="0"/>
              <a:t> </a:t>
            </a:r>
            <a:r>
              <a:rPr lang="es-ES" dirty="0" err="1"/>
              <a:t>W</a:t>
            </a:r>
            <a:r>
              <a:rPr lang="es-ES" dirty="0" err="1" smtClean="0"/>
              <a:t>riting</a:t>
            </a:r>
            <a:r>
              <a:rPr lang="es-ES" dirty="0" smtClean="0"/>
              <a:t> a </a:t>
            </a:r>
            <a:r>
              <a:rPr lang="es-ES" dirty="0" err="1" smtClean="0"/>
              <a:t>business</a:t>
            </a:r>
            <a:r>
              <a:rPr lang="es-ES" dirty="0" smtClean="0"/>
              <a:t> case.  </a:t>
            </a:r>
            <a:r>
              <a:rPr lang="es-ES" dirty="0" err="1" smtClean="0"/>
              <a:t>England</a:t>
            </a:r>
            <a:r>
              <a:rPr lang="es-ES" dirty="0"/>
              <a:t>. </a:t>
            </a:r>
            <a:endParaRPr lang="es-ES" dirty="0" smtClean="0"/>
          </a:p>
          <a:p>
            <a:r>
              <a:rPr lang="es-ES" dirty="0" err="1" smtClean="0"/>
              <a:t>Sweden</a:t>
            </a:r>
            <a:r>
              <a:rPr lang="es-ES" dirty="0" smtClean="0"/>
              <a:t> International Development Agency (2005). The use and abuse of the </a:t>
            </a:r>
            <a:r>
              <a:rPr lang="es-ES" dirty="0" err="1" smtClean="0"/>
              <a:t>logical</a:t>
            </a:r>
            <a:r>
              <a:rPr lang="es-ES" dirty="0" smtClean="0"/>
              <a:t> </a:t>
            </a:r>
            <a:r>
              <a:rPr lang="es-ES" dirty="0" err="1" smtClean="0"/>
              <a:t>framework</a:t>
            </a:r>
            <a:r>
              <a:rPr lang="es-ES" dirty="0" smtClean="0"/>
              <a:t> approach. </a:t>
            </a:r>
          </a:p>
          <a:p>
            <a:r>
              <a:rPr lang="es-ES" dirty="0" err="1" smtClean="0"/>
              <a:t>United</a:t>
            </a:r>
            <a:r>
              <a:rPr lang="es-ES" dirty="0" smtClean="0"/>
              <a:t> </a:t>
            </a:r>
            <a:r>
              <a:rPr lang="es-ES" dirty="0" err="1" smtClean="0"/>
              <a:t>Nations</a:t>
            </a:r>
            <a:r>
              <a:rPr lang="es-ES" dirty="0" smtClean="0"/>
              <a:t> </a:t>
            </a:r>
            <a:r>
              <a:rPr lang="es-ES" dirty="0" err="1" smtClean="0"/>
              <a:t>Educational</a:t>
            </a:r>
            <a:r>
              <a:rPr lang="es-ES" dirty="0" smtClean="0"/>
              <a:t>, </a:t>
            </a:r>
            <a:r>
              <a:rPr lang="es-ES" dirty="0" err="1" smtClean="0"/>
              <a:t>Scientific</a:t>
            </a:r>
            <a:r>
              <a:rPr lang="es-ES" dirty="0"/>
              <a:t> </a:t>
            </a:r>
            <a:r>
              <a:rPr lang="es-ES" dirty="0" smtClean="0"/>
              <a:t>and Cultural </a:t>
            </a:r>
            <a:r>
              <a:rPr lang="es-ES" dirty="0" err="1" smtClean="0"/>
              <a:t>Organization</a:t>
            </a:r>
            <a:r>
              <a:rPr lang="es-ES" dirty="0" smtClean="0"/>
              <a:t> (2011). El método de programación, gestión y supervisión basados en los resultados (GBR) y su aplicación UNESCO: Principios rectores.  París.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87230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51520" y="261937"/>
            <a:ext cx="7851080" cy="50323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S_tradnl" sz="3800" dirty="0" smtClean="0"/>
              <a:t>¿Le ha pasado esto alguna vez?</a:t>
            </a:r>
            <a:r>
              <a:rPr lang="es-ES" sz="3800" dirty="0" smtClean="0"/>
              <a:t/>
            </a:r>
            <a:br>
              <a:rPr lang="es-ES" sz="3800" dirty="0" smtClean="0"/>
            </a:br>
            <a:endParaRPr lang="es-ES" sz="3800" dirty="0" smtClean="0"/>
          </a:p>
        </p:txBody>
      </p:sp>
      <p:pic>
        <p:nvPicPr>
          <p:cNvPr id="3" name="Picture 4" descr="Cartoon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525" y="1085850"/>
            <a:ext cx="7267575" cy="504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697527470"/>
              </p:ext>
            </p:extLst>
          </p:nvPr>
        </p:nvGraphicFramePr>
        <p:xfrm>
          <a:off x="683568" y="5085183"/>
          <a:ext cx="7848871" cy="10473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88488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¿Qué es un proyecto? </a:t>
            </a:r>
            <a:endParaRPr lang="es-ES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8488569"/>
              </p:ext>
            </p:extLst>
          </p:nvPr>
        </p:nvGraphicFramePr>
        <p:xfrm>
          <a:off x="323528" y="1412776"/>
          <a:ext cx="8568952" cy="50405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788408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012974"/>
          </a:xfrm>
        </p:spPr>
        <p:txBody>
          <a:bodyPr/>
          <a:lstStyle/>
          <a:p>
            <a:pPr algn="l"/>
            <a:r>
              <a:rPr lang="es-ES" b="1" dirty="0" smtClean="0"/>
              <a:t>¿Éxito o Fracaso de Proyectos ?</a:t>
            </a:r>
            <a:endParaRPr lang="es-ES" b="1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457200" y="1600200"/>
            <a:ext cx="8229600" cy="4483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ES_tradnl" sz="2800" dirty="0">
                <a:latin typeface="Arial" pitchFamily="34" charset="0"/>
                <a:cs typeface="Arial" pitchFamily="34" charset="0"/>
              </a:rPr>
              <a:t>Un proyecto se completa </a:t>
            </a:r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cuando sus    objetivos </a:t>
            </a:r>
            <a:r>
              <a:rPr lang="es-ES_tradnl" sz="2800" dirty="0">
                <a:latin typeface="Arial" pitchFamily="34" charset="0"/>
                <a:cs typeface="Arial" pitchFamily="34" charset="0"/>
              </a:rPr>
              <a:t>han sido alcanzados y aceptados por los Interesados, o, 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2800" dirty="0">
                <a:latin typeface="Arial" pitchFamily="34" charset="0"/>
                <a:cs typeface="Arial" pitchFamily="34" charset="0"/>
              </a:rPr>
              <a:t>Se finaliza prematuramente por variaciones negativas en las condiciones de viabilidad o </a:t>
            </a:r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impactos.</a:t>
            </a:r>
            <a:endParaRPr lang="es-ES_tradnl" sz="2800" dirty="0">
              <a:latin typeface="Arial" pitchFamily="34" charset="0"/>
              <a:cs typeface="Arial" pitchFamily="34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Un </a:t>
            </a:r>
            <a:r>
              <a:rPr lang="es-ES_tradnl" sz="2800" dirty="0">
                <a:latin typeface="Arial" pitchFamily="34" charset="0"/>
                <a:cs typeface="Arial" pitchFamily="34" charset="0"/>
              </a:rPr>
              <a:t>proyecto </a:t>
            </a:r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es exitoso cuando alcanza </a:t>
            </a:r>
            <a:r>
              <a:rPr lang="es-ES_tradnl" sz="2800" dirty="0">
                <a:latin typeface="Arial" pitchFamily="34" charset="0"/>
                <a:cs typeface="Arial" pitchFamily="34" charset="0"/>
              </a:rPr>
              <a:t>o excede las expectativas de los </a:t>
            </a:r>
            <a:r>
              <a:rPr lang="es-ES_tradnl" sz="2800" dirty="0" smtClean="0">
                <a:latin typeface="Arial" pitchFamily="34" charset="0"/>
                <a:cs typeface="Arial" pitchFamily="34" charset="0"/>
              </a:rPr>
              <a:t>clientes o interesados.</a:t>
            </a:r>
            <a:endParaRPr lang="es-ES" sz="28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07031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Éxito o fracaso del proyecto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760749"/>
          </a:xfrm>
        </p:spPr>
        <p:txBody>
          <a:bodyPr/>
          <a:lstStyle/>
          <a:p>
            <a:pPr marL="342900" lvl="1" indent="-342900">
              <a:buFont typeface="Arial" pitchFamily="34" charset="0"/>
              <a:buChar char="•"/>
            </a:pPr>
            <a:r>
              <a:rPr lang="es-ES" sz="2000" dirty="0" smtClean="0"/>
              <a:t>Determinar el éxito o fracaso del proyecto es </a:t>
            </a:r>
            <a:r>
              <a:rPr lang="es-ES" sz="2000" dirty="0"/>
              <a:t>como la </a:t>
            </a:r>
            <a:r>
              <a:rPr lang="es-ES" sz="2000" dirty="0" smtClean="0"/>
              <a:t>belleza… </a:t>
            </a:r>
            <a:endParaRPr lang="es-ES" sz="2000" dirty="0" smtClean="0"/>
          </a:p>
          <a:p>
            <a:pPr marL="0" lvl="1" indent="0">
              <a:buNone/>
            </a:pPr>
            <a:r>
              <a:rPr lang="es-ES" sz="2000" dirty="0" smtClean="0"/>
              <a:t>depende </a:t>
            </a:r>
            <a:r>
              <a:rPr lang="es-ES" sz="2000" dirty="0"/>
              <a:t>de los ojos con que se </a:t>
            </a:r>
            <a:r>
              <a:rPr lang="es-ES" sz="2000" dirty="0" smtClean="0"/>
              <a:t>mira</a:t>
            </a:r>
            <a:r>
              <a:rPr lang="es-ES" sz="2000" dirty="0"/>
              <a:t>.</a:t>
            </a:r>
          </a:p>
          <a:p>
            <a:pPr lvl="1"/>
            <a:r>
              <a:rPr lang="es-ES" sz="2000" dirty="0">
                <a:solidFill>
                  <a:srgbClr val="FF0000"/>
                </a:solidFill>
              </a:rPr>
              <a:t>No siempre que un </a:t>
            </a:r>
            <a:r>
              <a:rPr lang="es-ES" sz="2000" dirty="0" smtClean="0">
                <a:solidFill>
                  <a:srgbClr val="FF0000"/>
                </a:solidFill>
              </a:rPr>
              <a:t>proyecto es </a:t>
            </a:r>
            <a:r>
              <a:rPr lang="es-ES" sz="2000" dirty="0">
                <a:solidFill>
                  <a:srgbClr val="FF0000"/>
                </a:solidFill>
              </a:rPr>
              <a:t>rentable para un ente </a:t>
            </a:r>
            <a:r>
              <a:rPr lang="es-ES" sz="2000" dirty="0" smtClean="0">
                <a:solidFill>
                  <a:srgbClr val="FF0000"/>
                </a:solidFill>
              </a:rPr>
              <a:t>privado </a:t>
            </a:r>
            <a:r>
              <a:rPr lang="es-ES" sz="2000" dirty="0">
                <a:solidFill>
                  <a:srgbClr val="FF0000"/>
                </a:solidFill>
              </a:rPr>
              <a:t>lo es para la sociedad y </a:t>
            </a:r>
            <a:r>
              <a:rPr lang="es-ES" sz="2000" dirty="0" smtClean="0">
                <a:solidFill>
                  <a:srgbClr val="FF0000"/>
                </a:solidFill>
              </a:rPr>
              <a:t>viceversa.</a:t>
            </a:r>
          </a:p>
          <a:p>
            <a:pPr lvl="2"/>
            <a:r>
              <a:rPr lang="es-ES" sz="2000" dirty="0" smtClean="0"/>
              <a:t>La construcción de una escuela para una empresa constructora puede ser rentable, pero si no tiene maestros, niños o mobiliario suficiente, el proyecto puede estar fracasando irremediablemente para la comunidad que la espera. </a:t>
            </a:r>
            <a:endParaRPr lang="es-ES" sz="2000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05704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z="3200" dirty="0" smtClean="0"/>
              <a:t>Una reflexi</a:t>
            </a:r>
            <a:r>
              <a:rPr lang="es-ES" sz="3200" dirty="0" smtClean="0"/>
              <a:t>ón desde la evaluación…</a:t>
            </a:r>
            <a:endParaRPr lang="es-ES" sz="32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98474" y="1485295"/>
            <a:ext cx="7556313" cy="4144963"/>
          </a:xfrm>
        </p:spPr>
        <p:txBody>
          <a:bodyPr/>
          <a:lstStyle/>
          <a:p>
            <a:r>
              <a:rPr lang="es-ES" i="1" dirty="0" smtClean="0"/>
              <a:t>“Muchos proyectos se caracterizan por una multiplicidad de objetivos y la falta de relación entre estos y las actividades que se llevan a cabo.  Se carece de un enfoque metodológico que asegure la obtención de resultados en el corto y en el mediano plazo,  y que supere el simplismo característico de la mera sumatoria de actividades.   </a:t>
            </a:r>
            <a:r>
              <a:rPr lang="es-ES" i="1" dirty="0"/>
              <a:t> </a:t>
            </a:r>
            <a:r>
              <a:rPr lang="es-ES" i="1" dirty="0" smtClean="0"/>
              <a:t>Muy a menudo, la dimensión de los efectos y los impactos esperados a partir de una iniciativa es un elemento ausente, generando a su  vez actitudes gerenciales no comprometidas ni vinculadas con transformaciones que se suponen necesarias para alcanzar el desarrollo. ”  </a:t>
            </a:r>
            <a:r>
              <a:rPr lang="es-ES" sz="1200" dirty="0" smtClean="0"/>
              <a:t>Álvarez, José Luis (2009). Manual de Proyectos de Desarrollo bajo el enfoque de gestión orientada a resultados.  </a:t>
            </a:r>
            <a:endParaRPr lang="es-ES" sz="1200" dirty="0"/>
          </a:p>
        </p:txBody>
      </p:sp>
    </p:spTree>
    <p:extLst>
      <p:ext uri="{BB962C8B-B14F-4D97-AF65-F5344CB8AC3E}">
        <p14:creationId xmlns:p14="http://schemas.microsoft.com/office/powerpoint/2010/main" val="1638685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1DB08A-75C4-45BF-84E6-DCD952705103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pPr algn="l" eaLnBrk="1" hangingPunct="1">
              <a:defRPr/>
            </a:pPr>
            <a:r>
              <a:rPr lang="es-ES" dirty="0" smtClean="0"/>
              <a:t>El fracaso de los proyectos (1/2)</a:t>
            </a:r>
            <a:endParaRPr lang="en-US" dirty="0" smtClean="0"/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762263687"/>
              </p:ext>
            </p:extLst>
          </p:nvPr>
        </p:nvGraphicFramePr>
        <p:xfrm>
          <a:off x="457200" y="1268760"/>
          <a:ext cx="8435280" cy="48574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1 CuadroTexto"/>
          <p:cNvSpPr txBox="1"/>
          <p:nvPr/>
        </p:nvSpPr>
        <p:spPr>
          <a:xfrm>
            <a:off x="611560" y="6453336"/>
            <a:ext cx="195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200" dirty="0" smtClean="0"/>
              <a:t>Fuente: Domínguez, A. 2009</a:t>
            </a:r>
            <a:endParaRPr lang="es-CR" sz="1200" dirty="0"/>
          </a:p>
        </p:txBody>
      </p:sp>
    </p:spTree>
    <p:extLst>
      <p:ext uri="{BB962C8B-B14F-4D97-AF65-F5344CB8AC3E}">
        <p14:creationId xmlns:p14="http://schemas.microsoft.com/office/powerpoint/2010/main" val="60184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A331B9-F878-441B-98EB-CC6F3FD4398D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s-ES" dirty="0" smtClean="0"/>
              <a:t>El fracaso de los proyectos (2/2)</a:t>
            </a:r>
            <a:endParaRPr lang="en-US" dirty="0" smtClean="0"/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839719839"/>
              </p:ext>
            </p:extLst>
          </p:nvPr>
        </p:nvGraphicFramePr>
        <p:xfrm>
          <a:off x="428521" y="148478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395536" y="6199376"/>
            <a:ext cx="19507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200" dirty="0" smtClean="0"/>
              <a:t>Fuente: Domínguez, A. 2009</a:t>
            </a:r>
            <a:endParaRPr lang="es-CR" sz="1200" dirty="0"/>
          </a:p>
        </p:txBody>
      </p:sp>
    </p:spTree>
    <p:extLst>
      <p:ext uri="{BB962C8B-B14F-4D97-AF65-F5344CB8AC3E}">
        <p14:creationId xmlns:p14="http://schemas.microsoft.com/office/powerpoint/2010/main" val="2785645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AUDIO_BITRA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AUDIO_BITRAT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AUDIO_BITRATE" val="0"/>
</p:tagLst>
</file>

<file path=ppt/theme/theme1.xml><?xml version="1.0" encoding="utf-8"?>
<a:theme xmlns:a="http://schemas.openxmlformats.org/drawingml/2006/main" name="Ventaja">
  <a:themeElements>
    <a:clrScheme name="Ventaja">
      <a:dk1>
        <a:sysClr val="windowText" lastClr="000000"/>
      </a:dk1>
      <a:lt1>
        <a:sysClr val="window" lastClr="FFFFFF"/>
      </a:lt1>
      <a:dk2>
        <a:srgbClr val="2B142D"/>
      </a:dk2>
      <a:lt2>
        <a:srgbClr val="C3AFCC"/>
      </a:lt2>
      <a:accent1>
        <a:srgbClr val="663366"/>
      </a:accent1>
      <a:accent2>
        <a:srgbClr val="330F42"/>
      </a:accent2>
      <a:accent3>
        <a:srgbClr val="666699"/>
      </a:accent3>
      <a:accent4>
        <a:srgbClr val="999966"/>
      </a:accent4>
      <a:accent5>
        <a:srgbClr val="F7901E"/>
      </a:accent5>
      <a:accent6>
        <a:srgbClr val="A3A101"/>
      </a:accent6>
      <a:hlink>
        <a:srgbClr val="BC5FBC"/>
      </a:hlink>
      <a:folHlink>
        <a:srgbClr val="9775A7"/>
      </a:folHlink>
    </a:clrScheme>
    <a:fontScheme name="Ventaja">
      <a:majorFont>
        <a:latin typeface="Rockwell"/>
        <a:ea typeface=""/>
        <a:cs typeface=""/>
        <a:font script="Jpan" typeface="ＭＳ ゴシック"/>
        <a:font script="Hans" typeface="宋体"/>
        <a:font script="Hant" typeface="新細明體"/>
      </a:majorFont>
      <a:minorFont>
        <a:latin typeface="Rockwell"/>
        <a:ea typeface=""/>
        <a:cs typeface=""/>
        <a:font script="Jpan" typeface="ＭＳ ゴシック"/>
        <a:font script="Hans" typeface="宋体"/>
        <a:font script="Hant" typeface="新細明體"/>
      </a:minorFont>
    </a:fontScheme>
    <a:fmtScheme name="Ventaj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6000000" scaled="1"/>
        </a:gradFill>
        <a:gradFill rotWithShape="1">
          <a:gsLst>
            <a:gs pos="0">
              <a:schemeClr val="phClr">
                <a:shade val="40000"/>
                <a:alpha val="100000"/>
                <a:satMod val="150000"/>
                <a:lumMod val="100000"/>
              </a:schemeClr>
            </a:gs>
            <a:gs pos="100000">
              <a:schemeClr val="phClr">
                <a:tint val="70000"/>
                <a:shade val="100000"/>
                <a:alpha val="100000"/>
                <a:satMod val="200000"/>
                <a:lumMod val="1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63500" dist="25400" dir="5400000" rotWithShape="0">
              <a:srgbClr val="808080">
                <a:alpha val="7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twoPt" dir="tl">
              <a:rot lat="0" lon="0" rev="4500000"/>
            </a:lightRig>
          </a:scene3d>
          <a:sp3d>
            <a:bevelT w="635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1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ntaja.thmx</Template>
  <TotalTime>3606</TotalTime>
  <Words>1882</Words>
  <Application>Microsoft Macintosh PowerPoint</Application>
  <PresentationFormat>Presentación en pantalla (4:3)</PresentationFormat>
  <Paragraphs>157</Paragraphs>
  <Slides>24</Slides>
  <Notes>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26" baseType="lpstr">
      <vt:lpstr>Ventaja</vt:lpstr>
      <vt:lpstr>Visio</vt:lpstr>
      <vt:lpstr>Fundamentos conceptuales sobre formulación de proyectos orientados a resultados, utilizando ZOPP y PCM</vt:lpstr>
      <vt:lpstr>Objetivo</vt:lpstr>
      <vt:lpstr>Presentación de PowerPoint</vt:lpstr>
      <vt:lpstr>¿Qué es un proyecto? </vt:lpstr>
      <vt:lpstr>¿Éxito o Fracaso de Proyectos ?</vt:lpstr>
      <vt:lpstr>Éxito o fracaso del proyecto</vt:lpstr>
      <vt:lpstr>Una reflexión desde la evaluación…</vt:lpstr>
      <vt:lpstr>El fracaso de los proyectos (1/2)</vt:lpstr>
      <vt:lpstr>El fracaso de los proyectos (2/2)</vt:lpstr>
      <vt:lpstr>Presentación de PowerPoint</vt:lpstr>
      <vt:lpstr>Ciclo de vida del proyecto</vt:lpstr>
      <vt:lpstr>Ciclo de vida del proyecto</vt:lpstr>
      <vt:lpstr>Ciclo de vida genérico</vt:lpstr>
      <vt:lpstr>Componentes del Anteproyecto </vt:lpstr>
      <vt:lpstr>El ciclo de vida desglosado</vt:lpstr>
      <vt:lpstr>En la pre-inversión </vt:lpstr>
      <vt:lpstr>Fases del Proyecto</vt:lpstr>
      <vt:lpstr>Otros ciclos de vida…</vt:lpstr>
      <vt:lpstr>Enfoque clásico </vt:lpstr>
      <vt:lpstr>Un ciclo de vida desde los proyectos sociales</vt:lpstr>
      <vt:lpstr>Presentación de PowerPoint</vt:lpstr>
      <vt:lpstr>Los 5 elementos para una administración de proyectos sólida</vt:lpstr>
      <vt:lpstr>Los 5 elementos para una administración de proyectos sólida</vt:lpstr>
      <vt:lpstr>Bibliografía</vt:lpstr>
    </vt:vector>
  </TitlesOfParts>
  <Company>Universidad De La Cooperación Internaciona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Glauco U. Quesada Ramírez</dc:creator>
  <cp:lastModifiedBy>Glauco Ulises  Quesada Ramírez</cp:lastModifiedBy>
  <cp:revision>105</cp:revision>
  <cp:lastPrinted>2014-06-24T22:49:12Z</cp:lastPrinted>
  <dcterms:created xsi:type="dcterms:W3CDTF">2014-06-23T15:56:49Z</dcterms:created>
  <dcterms:modified xsi:type="dcterms:W3CDTF">2016-01-29T12:35:40Z</dcterms:modified>
</cp:coreProperties>
</file>